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="楷体_GB2312" w:eastAsia="楷体_GB2312"/>
          <w:sz w:val="24"/>
          <w:szCs w:val="24"/>
          <w:lang w:eastAsia="zh-CN"/>
        </w:rPr>
      </w:pPr>
      <w:r>
        <w:rPr>
          <w:rFonts w:hint="eastAsia" w:ascii="楷体_GB2312" w:eastAsia="楷体_GB2312"/>
          <w:sz w:val="24"/>
          <w:szCs w:val="24"/>
          <w:lang w:eastAsia="zh-CN"/>
        </w:rPr>
        <w:t>第</w:t>
      </w:r>
      <w:r>
        <w:rPr>
          <w:rFonts w:hint="eastAsia" w:ascii="楷体_GB2312" w:hAnsi="Times New Roman" w:eastAsia="楷体_GB2312" w:cs="Times New Roman"/>
          <w:spacing w:val="1"/>
          <w:sz w:val="24"/>
          <w:szCs w:val="24"/>
          <w:lang w:eastAsia="zh-CN"/>
        </w:rPr>
        <w:t>2</w:t>
      </w:r>
      <w:r>
        <w:rPr>
          <w:rFonts w:hint="eastAsia" w:ascii="楷体_GB2312" w:eastAsia="楷体_GB2312"/>
          <w:sz w:val="24"/>
          <w:szCs w:val="24"/>
          <w:lang w:eastAsia="zh-CN"/>
        </w:rPr>
        <w:t>章</w:t>
      </w:r>
      <w:r>
        <w:rPr>
          <w:rFonts w:hint="eastAsia" w:ascii="楷体_GB2312" w:eastAsia="楷体_GB2312"/>
          <w:spacing w:val="-3"/>
          <w:sz w:val="24"/>
          <w:szCs w:val="24"/>
          <w:lang w:eastAsia="zh-CN"/>
        </w:rPr>
        <w:t xml:space="preserve"> </w:t>
      </w:r>
      <w:r>
        <w:rPr>
          <w:rFonts w:hint="eastAsia" w:ascii="楷体_GB2312" w:eastAsia="楷体_GB2312"/>
          <w:sz w:val="24"/>
          <w:szCs w:val="24"/>
          <w:lang w:eastAsia="zh-CN"/>
        </w:rPr>
        <w:t>通信协议</w:t>
      </w:r>
    </w:p>
    <w:p>
      <w:pPr>
        <w:pStyle w:val="3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>2.1 通信方式</w:t>
      </w:r>
    </w:p>
    <w:p>
      <w:pPr>
        <w:pStyle w:val="3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>2.2 数据格式</w:t>
      </w:r>
      <w:bookmarkStart w:id="34" w:name="_GoBack"/>
      <w:bookmarkEnd w:id="34"/>
    </w:p>
    <w:p>
      <w:pPr>
        <w:rPr>
          <w:rFonts w:ascii="楷体_GB2312" w:hAnsi="Times New Roman" w:eastAsia="楷体_GB2312" w:cs="Times New Roman"/>
          <w:b/>
          <w:bCs/>
          <w:position w:val="-2"/>
          <w:sz w:val="24"/>
          <w:szCs w:val="24"/>
          <w:lang w:eastAsia="zh-CN"/>
        </w:rPr>
      </w:pPr>
    </w:p>
    <w:tbl>
      <w:tblPr>
        <w:tblStyle w:val="12"/>
        <w:tblW w:w="8613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1288"/>
        <w:gridCol w:w="1265"/>
        <w:gridCol w:w="943"/>
        <w:gridCol w:w="1182"/>
        <w:gridCol w:w="1134"/>
        <w:gridCol w:w="1559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帧头</w:t>
            </w:r>
          </w:p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（</w:t>
            </w: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1Byte</w:t>
            </w: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288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从机地址（</w:t>
            </w: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1Byte</w:t>
            </w: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1265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命令组（</w:t>
            </w: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1Byte</w:t>
            </w: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）</w:t>
            </w:r>
          </w:p>
        </w:tc>
        <w:tc>
          <w:tcPr>
            <w:tcW w:w="943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命令码</w:t>
            </w: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(1Byte)</w:t>
            </w:r>
          </w:p>
        </w:tc>
        <w:tc>
          <w:tcPr>
            <w:tcW w:w="1182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数据长度</w:t>
            </w: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(1Byte)</w:t>
            </w:r>
          </w:p>
        </w:tc>
        <w:tc>
          <w:tcPr>
            <w:tcW w:w="1134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数据</w:t>
            </w:r>
          </w:p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(NByte)</w:t>
            </w:r>
          </w:p>
        </w:tc>
        <w:tc>
          <w:tcPr>
            <w:tcW w:w="1559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校验和</w:t>
            </w:r>
          </w:p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(1Byte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固定为</w:t>
            </w: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0xA6</w:t>
            </w:r>
          </w:p>
        </w:tc>
        <w:tc>
          <w:tcPr>
            <w:tcW w:w="1288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根据实际地址填写</w:t>
            </w:r>
          </w:p>
        </w:tc>
        <w:tc>
          <w:tcPr>
            <w:tcW w:w="1265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</w:p>
        </w:tc>
        <w:tc>
          <w:tcPr>
            <w:tcW w:w="943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</w:p>
        </w:tc>
        <w:tc>
          <w:tcPr>
            <w:tcW w:w="1182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0~255</w:t>
            </w:r>
          </w:p>
        </w:tc>
        <w:tc>
          <w:tcPr>
            <w:tcW w:w="1134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</w:p>
        </w:tc>
        <w:tc>
          <w:tcPr>
            <w:tcW w:w="1559" w:type="dxa"/>
            <w:tcBorders>
              <w:top w:val="single" w:color="000000" w:themeColor="text1" w:sz="4" w:space="0"/>
              <w:left w:val="single" w:color="000000" w:themeColor="text1" w:sz="4" w:space="0"/>
              <w:bottom w:val="single" w:color="000000" w:themeColor="text1" w:sz="4" w:space="0"/>
              <w:right w:val="single" w:color="000000" w:themeColor="text1" w:sz="4" w:space="0"/>
            </w:tcBorders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宋体" w:eastAsia="楷体_GB2312" w:cs="宋体"/>
                <w:bCs/>
                <w:position w:val="-2"/>
                <w:sz w:val="24"/>
                <w:szCs w:val="24"/>
                <w:lang w:eastAsia="zh-CN"/>
              </w:rPr>
              <w:t>帧头到数据的校验和</w:t>
            </w:r>
          </w:p>
        </w:tc>
      </w:tr>
    </w:tbl>
    <w:p>
      <w:pPr>
        <w:rPr>
          <w:rFonts w:ascii="楷体_GB2312" w:hAnsi="Times New Roman" w:eastAsia="楷体_GB2312" w:cs="Times New Roman"/>
          <w:bCs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Cs/>
          <w:position w:val="-2"/>
          <w:sz w:val="24"/>
          <w:szCs w:val="24"/>
          <w:lang w:eastAsia="zh-CN"/>
        </w:rPr>
        <w:t>PS:命令组表示不同功能大类的命令，命令码为某一命令组下面的功能码</w:t>
      </w:r>
    </w:p>
    <w:p>
      <w:pPr>
        <w:rPr>
          <w:rFonts w:ascii="楷体_GB2312" w:hAnsi="Times New Roman" w:eastAsia="楷体_GB2312" w:cs="Times New Roman"/>
          <w:bCs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Cs/>
          <w:position w:val="-2"/>
          <w:sz w:val="24"/>
          <w:szCs w:val="24"/>
          <w:lang w:eastAsia="zh-CN"/>
        </w:rPr>
        <w:t xml:space="preserve">   </w:t>
      </w:r>
      <w:r>
        <w:rPr>
          <w:rFonts w:hint="eastAsia" w:ascii="楷体_GB2312" w:hAnsi="Times New Roman" w:eastAsia="楷体_GB2312" w:cs="Times New Roman"/>
          <w:bCs/>
          <w:color w:val="0000FF"/>
          <w:position w:val="-2"/>
          <w:sz w:val="24"/>
          <w:szCs w:val="24"/>
          <w:lang w:eastAsia="zh-CN"/>
        </w:rPr>
        <w:t>通信中涉及到多个字节表示一个数值时,高字节在前</w:t>
      </w:r>
      <w:r>
        <w:rPr>
          <w:rFonts w:hint="eastAsia" w:ascii="楷体_GB2312" w:hAnsi="Times New Roman" w:eastAsia="楷体_GB2312" w:cs="Times New Roman"/>
          <w:bCs/>
          <w:position w:val="-2"/>
          <w:sz w:val="24"/>
          <w:szCs w:val="24"/>
          <w:lang w:eastAsia="zh-CN"/>
        </w:rPr>
        <w:t>。</w:t>
      </w:r>
    </w:p>
    <w:p>
      <w:pPr>
        <w:rPr>
          <w:rFonts w:ascii="楷体_GB2312" w:hAnsi="Times New Roman" w:eastAsia="楷体_GB2312" w:cs="Times New Roman"/>
          <w:bCs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Cs/>
          <w:position w:val="-2"/>
          <w:sz w:val="24"/>
          <w:szCs w:val="24"/>
          <w:lang w:eastAsia="zh-CN"/>
        </w:rPr>
        <w:t>从机地址：取低6位作为地址,范围为0~63。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高2位</w:t>
            </w:r>
          </w:p>
        </w:tc>
        <w:tc>
          <w:tcPr>
            <w:tcW w:w="2841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从机地址意义</w:t>
            </w:r>
          </w:p>
        </w:tc>
        <w:tc>
          <w:tcPr>
            <w:tcW w:w="2841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00</w:t>
            </w:r>
          </w:p>
        </w:tc>
        <w:tc>
          <w:tcPr>
            <w:tcW w:w="2841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表示实际地址</w:t>
            </w:r>
          </w:p>
        </w:tc>
        <w:tc>
          <w:tcPr>
            <w:tcW w:w="2841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适用于问答式同步通信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841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低6位表示通信的帧ID，应答的帧ID要与请求的帧ID一致，用来区别当前应答的是哪个命令</w:t>
            </w:r>
          </w:p>
        </w:tc>
        <w:tc>
          <w:tcPr>
            <w:tcW w:w="2841" w:type="dxa"/>
          </w:tcPr>
          <w:p>
            <w:pP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</w:pPr>
            <w:r>
              <w:rPr>
                <w:rFonts w:hint="eastAsia"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>适用于异步通信，应答的帧标识ID来区分应答的是哪条命令；</w:t>
            </w:r>
            <w:r>
              <w:rPr>
                <w:rFonts w:ascii="楷体_GB2312" w:hAnsi="Times New Roman" w:eastAsia="楷体_GB2312" w:cs="Times New Roman"/>
                <w:bCs/>
                <w:position w:val="-2"/>
                <w:sz w:val="24"/>
                <w:szCs w:val="24"/>
                <w:lang w:eastAsia="zh-CN"/>
              </w:rPr>
              <w:t xml:space="preserve"> </w:t>
            </w:r>
          </w:p>
        </w:tc>
      </w:tr>
    </w:tbl>
    <w:p>
      <w:pPr>
        <w:rPr>
          <w:rFonts w:ascii="楷体_GB2312" w:hAnsi="宋体" w:eastAsia="楷体_GB2312" w:cs="宋体"/>
          <w:bCs/>
          <w:position w:val="-2"/>
          <w:sz w:val="24"/>
          <w:szCs w:val="24"/>
          <w:lang w:eastAsia="zh-CN"/>
        </w:rPr>
      </w:pPr>
      <w:r>
        <w:rPr>
          <w:rFonts w:hint="eastAsia" w:ascii="楷体_GB2312" w:hAnsi="宋体" w:eastAsia="楷体_GB2312" w:cs="宋体"/>
          <w:bCs/>
          <w:position w:val="-2"/>
          <w:sz w:val="24"/>
          <w:szCs w:val="24"/>
          <w:lang w:eastAsia="zh-CN"/>
        </w:rPr>
        <w:t>M:主机设备</w:t>
      </w:r>
    </w:p>
    <w:p>
      <w:pPr>
        <w:rPr>
          <w:rFonts w:ascii="楷体_GB2312" w:eastAsia="楷体_GB2312"/>
          <w:sz w:val="24"/>
          <w:szCs w:val="24"/>
          <w:lang w:eastAsia="zh-CN"/>
        </w:rPr>
      </w:pPr>
      <w:r>
        <w:rPr>
          <w:rFonts w:hint="eastAsia" w:ascii="楷体_GB2312" w:hAnsi="宋体" w:eastAsia="楷体_GB2312" w:cs="宋体"/>
          <w:bCs/>
          <w:position w:val="-2"/>
          <w:sz w:val="24"/>
          <w:szCs w:val="24"/>
          <w:lang w:eastAsia="zh-CN"/>
        </w:rPr>
        <w:t>S:从机设备</w:t>
      </w:r>
      <w:bookmarkStart w:id="0" w:name="_2.5.1_上报开关门信息"/>
      <w:bookmarkEnd w:id="0"/>
      <w:bookmarkStart w:id="1" w:name="_2.5.0_轮询/应答"/>
      <w:bookmarkEnd w:id="1"/>
    </w:p>
    <w:p>
      <w:pPr>
        <w:rPr>
          <w:rFonts w:ascii="楷体_GB2312" w:eastAsia="楷体_GB2312"/>
          <w:sz w:val="24"/>
          <w:szCs w:val="24"/>
          <w:lang w:eastAsia="zh-CN"/>
        </w:rPr>
      </w:pPr>
    </w:p>
    <w:p>
      <w:pPr>
        <w:pStyle w:val="4"/>
        <w:rPr>
          <w:rFonts w:ascii="楷体_GB2312" w:hAnsi="楷体" w:eastAsia="楷体_GB2312"/>
          <w:b w:val="0"/>
          <w:sz w:val="24"/>
          <w:szCs w:val="24"/>
          <w:lang w:eastAsia="zh-CN"/>
        </w:rPr>
      </w:pPr>
      <w:bookmarkStart w:id="2" w:name="_2.5.2_上报报警信息"/>
      <w:bookmarkEnd w:id="2"/>
      <w:r>
        <w:rPr>
          <w:rFonts w:hint="eastAsia" w:ascii="楷体_GB2312" w:hAnsi="楷体" w:eastAsia="楷体_GB2312"/>
          <w:b w:val="0"/>
          <w:sz w:val="24"/>
          <w:szCs w:val="24"/>
          <w:lang w:eastAsia="zh-CN"/>
        </w:rPr>
        <w:t xml:space="preserve">2.5.2 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上报报警信息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1,0x1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typedef struct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{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/*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0 无报警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1 防拆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2 胁迫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3 钥匙开锁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4 低电压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5 假锁报警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 xml:space="preserve">0x06：门铃事件 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7：静默报警</w:t>
            </w:r>
            <w:r>
              <w:rPr>
                <w:rFonts w:ascii="楷体_GB2312" w:eastAsia="楷体_GB2312"/>
                <w:sz w:val="24"/>
                <w:szCs w:val="24"/>
                <w:lang w:eastAsia="zh-CN"/>
              </w:rPr>
              <w:t>1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8：静默报警</w:t>
            </w:r>
            <w:r>
              <w:rPr>
                <w:rFonts w:ascii="楷体_GB2312" w:eastAsia="楷体_GB2312"/>
                <w:sz w:val="24"/>
                <w:szCs w:val="24"/>
                <w:lang w:eastAsia="zh-CN"/>
              </w:rPr>
              <w:t>2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9：防拆报警</w:t>
            </w:r>
          </w:p>
          <w:p>
            <w:pPr>
              <w:pStyle w:val="19"/>
              <w:ind w:firstLine="696" w:firstLineChars="29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val="pt-BR" w:eastAsia="zh-CN"/>
              </w:rPr>
              <w:t>0x0a：</w:t>
            </w: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非法用户</w:t>
            </w:r>
          </w:p>
          <w:p>
            <w:pPr>
              <w:pStyle w:val="19"/>
              <w:ind w:firstLine="480" w:firstLineChars="20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*/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uchar ucAlarmCode;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/*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 xml:space="preserve">  0x01 START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 xml:space="preserve">  0x02 STOP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 xml:space="preserve">  0x03 PULSE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*/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uchar ucAction;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/*动作时间*/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ulong ulTime;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}ALARMINFO_S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pStyle w:val="19"/>
        <w:rPr>
          <w:rFonts w:ascii="楷体_GB2312" w:eastAsia="楷体_GB2312"/>
          <w:sz w:val="24"/>
          <w:szCs w:val="24"/>
          <w:lang w:eastAsia="zh-CN"/>
        </w:rPr>
      </w:pPr>
      <w:r>
        <w:object>
          <v:shape id="_x0000_i1025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9"/>
        <w:rPr>
          <w:rFonts w:ascii="楷体_GB2312" w:eastAsia="楷体_GB2312"/>
          <w:sz w:val="24"/>
          <w:szCs w:val="24"/>
          <w:lang w:eastAsia="zh-CN"/>
        </w:rPr>
      </w:pPr>
    </w:p>
    <w:p>
      <w:pPr>
        <w:pStyle w:val="4"/>
        <w:rPr>
          <w:rFonts w:ascii="楷体_GB2312" w:eastAsia="楷体_GB2312"/>
          <w:sz w:val="24"/>
          <w:szCs w:val="24"/>
          <w:lang w:eastAsia="zh-CN"/>
        </w:rPr>
      </w:pPr>
      <w:bookmarkStart w:id="3" w:name="_2.5.15上报登记信息"/>
      <w:bookmarkEnd w:id="3"/>
      <w:bookmarkStart w:id="4" w:name="_2.5.6_设置工作模式"/>
      <w:bookmarkEnd w:id="4"/>
      <w:bookmarkStart w:id="5" w:name="_2.5.7_恢复出厂默认"/>
      <w:bookmarkEnd w:id="5"/>
      <w:bookmarkStart w:id="6" w:name="_2.5.5_设置卡片模式"/>
      <w:bookmarkEnd w:id="6"/>
      <w:bookmarkStart w:id="7" w:name="_2.5.8_设置智能锁参数"/>
      <w:bookmarkEnd w:id="7"/>
      <w:bookmarkStart w:id="8" w:name="_2.5.9_远程开关门"/>
      <w:bookmarkEnd w:id="8"/>
      <w:bookmarkStart w:id="9" w:name="_2.5.3_查询/上报版本号"/>
      <w:bookmarkEnd w:id="9"/>
      <w:bookmarkStart w:id="10" w:name="_2.5.12_密码管理"/>
      <w:bookmarkEnd w:id="10"/>
      <w:bookmarkStart w:id="11" w:name="_2.5.16上报查询信息(双向)"/>
      <w:bookmarkEnd w:id="11"/>
      <w:bookmarkStart w:id="12" w:name="_2.5.17上报查询信息(双向)"/>
      <w:bookmarkEnd w:id="12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18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远程记录查询（含风险完成）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10,0x4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ecReq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远程</w:t>
            </w:r>
            <w:r>
              <w:rPr>
                <w:rFonts w:hint="eastAsia" w:ascii="宋体" w:hAnsi="宋体" w:eastAsia="宋体" w:cs="宋体"/>
              </w:rPr>
              <w:t>记录请求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  <w:lang w:eastAsia="zh-CN"/>
              </w:rPr>
              <w:t>事件类型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>//  0x00</w:t>
            </w:r>
            <w:r>
              <w:rPr>
                <w:rFonts w:hint="eastAsia" w:ascii="宋体" w:hAnsi="宋体" w:eastAsia="宋体" w:cs="宋体"/>
                <w:lang w:eastAsia="zh-CN"/>
              </w:rPr>
              <w:t>：门铃事件</w:t>
            </w:r>
            <w:r>
              <w:rPr>
                <w:rFonts w:hint="eastAsia" w:eastAsia="Times New Roman"/>
                <w:lang w:eastAsia="zh-CN"/>
              </w:rPr>
              <w:t xml:space="preserve"> 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>//  0x01</w:t>
            </w:r>
            <w:r>
              <w:rPr>
                <w:rFonts w:hint="eastAsia" w:ascii="宋体" w:hAnsi="宋体" w:eastAsia="宋体" w:cs="宋体"/>
                <w:lang w:eastAsia="zh-CN"/>
              </w:rPr>
              <w:t>：静默报警</w:t>
            </w:r>
            <w:r>
              <w:rPr>
                <w:rFonts w:ascii="Calibri" w:hAnsi="Calibri" w:eastAsia="Times New Roman" w:cs="Calibri"/>
                <w:lang w:eastAsia="zh-CN"/>
              </w:rPr>
              <w:t>1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>//  0x02</w:t>
            </w:r>
            <w:r>
              <w:rPr>
                <w:rFonts w:hint="eastAsia" w:ascii="宋体" w:hAnsi="宋体" w:eastAsia="宋体" w:cs="宋体"/>
                <w:lang w:eastAsia="zh-CN"/>
              </w:rPr>
              <w:t>：静默报警</w:t>
            </w:r>
            <w:r>
              <w:rPr>
                <w:rFonts w:ascii="Calibri" w:hAnsi="Calibri" w:eastAsia="Times New Roman" w:cs="Calibri"/>
                <w:lang w:eastAsia="zh-CN"/>
              </w:rPr>
              <w:t>2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>//  0x03</w:t>
            </w:r>
            <w:r>
              <w:rPr>
                <w:rFonts w:hint="eastAsia" w:ascii="宋体" w:hAnsi="宋体" w:eastAsia="宋体" w:cs="宋体"/>
                <w:lang w:eastAsia="zh-CN"/>
              </w:rPr>
              <w:t>：防拆报警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ecReq,*LpBtRecReq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bookmarkStart w:id="13" w:name="OLE_LINK1"/>
            <w:bookmarkStart w:id="14" w:name="OLE_LINK2"/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1,0x17</w:t>
            </w:r>
            <w:bookmarkEnd w:id="13"/>
            <w:bookmarkEnd w:id="14"/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RecInfo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记录</w:t>
            </w:r>
            <w:r>
              <w:rPr>
                <w:rFonts w:hint="eastAsia" w:ascii="宋体" w:hAnsi="宋体" w:eastAsia="宋体" w:cs="宋体"/>
              </w:rPr>
              <w:t>信息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</w:rPr>
              <w:t>{</w:t>
            </w:r>
            <w:r>
              <w:rPr>
                <w:rFonts w:eastAsia="Times New Roman"/>
                <w:lang w:eastAsia="zh-CN"/>
              </w:rPr>
              <w:t xml:space="preserve"> 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</w:rPr>
              <w:t>DWORD dwRec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记录的时间</w:t>
            </w:r>
            <w:r>
              <w:rPr>
                <w:rFonts w:hint="eastAsia" w:eastAsia="Times New Roman"/>
              </w:rPr>
              <w:t xml:space="preserve"> UTC</w:t>
            </w:r>
            <w:r>
              <w:rPr>
                <w:rFonts w:eastAsia="Times New Roman"/>
                <w:lang w:eastAsia="zh-CN"/>
              </w:rPr>
              <w:t xml:space="preserve"> 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RecInfo,*LPRecInfo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ecRes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记录返回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ascii="宋体" w:hAnsi="宋体" w:eastAsia="宋体" w:cs="宋体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Count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记录条目</w:t>
            </w:r>
          </w:p>
          <w:p>
            <w:pPr>
              <w:ind w:firstLine="440" w:firstLineChars="200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</w:rPr>
              <w:t>BYTE btRec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Theme="minorEastAsia"/>
                <w:lang w:eastAsia="zh-CN"/>
              </w:rPr>
              <w:t xml:space="preserve">    </w:t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事件类</w:t>
            </w:r>
            <w:r>
              <w:rPr>
                <w:rFonts w:hint="eastAsia" w:eastAsia="Times New Roman"/>
              </w:rPr>
              <w:t>型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TRecInfo Record[n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记录类型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见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具体结构</w:t>
            </w:r>
          </w:p>
          <w:p>
            <w:pPr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ecRes,*LpBtRecRes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widowControl/>
        <w:spacing w:after="0" w:line="240" w:lineRule="auto"/>
        <w:ind w:firstLine="110" w:firstLineChars="50"/>
        <w:rPr>
          <w:rFonts w:ascii="楷体_GB2312" w:hAnsi="Times New Roman" w:eastAsia="楷体_GB2312" w:cs="Times New Roman"/>
          <w:bCs/>
          <w:position w:val="-2"/>
          <w:sz w:val="24"/>
          <w:szCs w:val="24"/>
          <w:lang w:eastAsia="zh-CN"/>
        </w:rPr>
      </w:pPr>
      <w:r>
        <w:object>
          <v:shape id="_x0000_i1026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0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用户关锁/应答( 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10,0x4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Unlock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用户</w:t>
            </w:r>
            <w:r>
              <w:rPr>
                <w:rFonts w:hint="eastAsia" w:ascii="宋体" w:hAnsi="宋体" w:eastAsia="宋体" w:cs="宋体"/>
                <w:lang w:eastAsia="zh-CN"/>
              </w:rPr>
              <w:t>关</w:t>
            </w:r>
            <w:r>
              <w:rPr>
                <w:rFonts w:hint="eastAsia" w:ascii="宋体" w:hAnsi="宋体" w:eastAsia="宋体" w:cs="宋体"/>
              </w:rPr>
              <w:t>锁请求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DevMac[6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关</w:t>
            </w:r>
            <w:r>
              <w:rPr>
                <w:rFonts w:hint="eastAsia" w:ascii="宋体" w:hAnsi="宋体" w:eastAsia="宋体" w:cs="宋体"/>
              </w:rPr>
              <w:t>锁用户的</w:t>
            </w:r>
            <w:r>
              <w:rPr>
                <w:rFonts w:ascii="Calibri" w:hAnsi="Calibri" w:eastAsia="Times New Roman" w:cs="Calibri"/>
              </w:rPr>
              <w:t>mac</w:t>
            </w:r>
            <w:r>
              <w:rPr>
                <w:rFonts w:hint="eastAsia" w:ascii="Calibri" w:hAnsi="Calibri" w:cs="Calibri" w:eastAsiaTheme="minorEastAsia"/>
                <w:highlight w:val="yellow"/>
                <w:lang w:eastAsia="zh-CN"/>
              </w:rPr>
              <w:t>（蓝牙无需MAC）</w:t>
            </w:r>
          </w:p>
          <w:p>
            <w:pPr>
              <w:pStyle w:val="19"/>
              <w:rPr>
                <w:rFonts w:ascii="Calibri" w:hAnsi="Calibri" w:eastAsia="Times New Roman" w:cs="Calibri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Delay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关</w:t>
            </w:r>
            <w:r>
              <w:rPr>
                <w:rFonts w:hint="eastAsia" w:ascii="宋体" w:hAnsi="宋体" w:eastAsia="宋体" w:cs="宋体"/>
              </w:rPr>
              <w:t>锁</w:t>
            </w:r>
            <w:r>
              <w:rPr>
                <w:rFonts w:hint="eastAsia" w:ascii="宋体" w:hAnsi="宋体" w:eastAsia="宋体" w:cs="宋体"/>
                <w:lang w:eastAsia="zh-CN"/>
              </w:rPr>
              <w:t>延时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TimeZon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时区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DWORD dwCur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关</w:t>
            </w:r>
            <w:r>
              <w:rPr>
                <w:rFonts w:hint="eastAsia" w:ascii="宋体" w:hAnsi="宋体" w:eastAsia="宋体" w:cs="宋体"/>
              </w:rPr>
              <w:t>锁当前时间</w:t>
            </w:r>
            <w:r>
              <w:rPr>
                <w:rFonts w:hint="eastAsia" w:eastAsia="Times New Roman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（用于校时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）</w:t>
            </w:r>
            <w:r>
              <w:rPr>
                <w:rFonts w:hint="eastAsia" w:eastAsia="Times New Roman"/>
              </w:rPr>
              <w:t>UTC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Unlock,*LpBtUnlock;</w:t>
            </w:r>
          </w:p>
          <w:p>
            <w:pPr>
              <w:pStyle w:val="19"/>
              <w:rPr>
                <w:rFonts w:eastAsia="Times New Roman"/>
              </w:rPr>
            </w:pP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1,0x1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UnlockRes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锁体</w:t>
            </w:r>
            <w:r>
              <w:rPr>
                <w:rFonts w:hint="eastAsia" w:ascii="宋体" w:hAnsi="宋体" w:eastAsia="宋体" w:cs="宋体"/>
                <w:lang w:eastAsia="zh-CN"/>
              </w:rPr>
              <w:t>关</w:t>
            </w:r>
            <w:r>
              <w:rPr>
                <w:rFonts w:hint="eastAsia" w:ascii="宋体" w:hAnsi="宋体" w:eastAsia="宋体" w:cs="宋体"/>
              </w:rPr>
              <w:t>锁应答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Rst;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UnlockRes,*LpBtUnlockRes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widowControl/>
        <w:ind w:firstLine="110" w:firstLineChars="50"/>
        <w:rPr>
          <w:lang w:eastAsia="zh-CN"/>
        </w:rPr>
      </w:pPr>
      <w:r>
        <w:object>
          <v:shape id="_x0000_i1027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1无线报警控制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10,0x4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WLControlReq</w:t>
            </w:r>
            <w:r>
              <w:rPr>
                <w:rFonts w:hint="eastAsia" w:eastAsia="Times New Roman"/>
              </w:rPr>
              <w:tab/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Theme="minorEastAsia"/>
                <w:lang w:eastAsia="zh-CN"/>
              </w:rPr>
              <w:t xml:space="preserve">    </w:t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报警类型</w:t>
            </w:r>
            <w:r>
              <w:rPr>
                <w:rFonts w:ascii="Calibri" w:hAnsi="Calibri" w:eastAsia="Times New Roman" w:cs="Calibri"/>
              </w:rPr>
              <w:t xml:space="preserve"> 0</w:t>
            </w:r>
            <w:r>
              <w:rPr>
                <w:rFonts w:hint="eastAsia" w:ascii="宋体" w:hAnsi="宋体" w:eastAsia="宋体" w:cs="宋体"/>
              </w:rPr>
              <w:t>：急促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Action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动作类型</w:t>
            </w:r>
            <w:r>
              <w:rPr>
                <w:rFonts w:ascii="Calibri" w:hAnsi="Calibri" w:eastAsia="Times New Roman" w:cs="Calibri"/>
              </w:rPr>
              <w:t xml:space="preserve"> 0</w:t>
            </w:r>
            <w:r>
              <w:rPr>
                <w:rFonts w:hint="eastAsia" w:ascii="宋体" w:hAnsi="宋体" w:eastAsia="宋体" w:cs="宋体"/>
              </w:rPr>
              <w:t>：停止</w:t>
            </w:r>
            <w:r>
              <w:rPr>
                <w:rFonts w:ascii="Calibri" w:hAnsi="Calibri" w:eastAsia="Times New Roman" w:cs="Calibri"/>
              </w:rPr>
              <w:t xml:space="preserve"> 1</w:t>
            </w:r>
            <w:r>
              <w:rPr>
                <w:rFonts w:hint="eastAsia" w:ascii="宋体" w:hAnsi="宋体" w:eastAsia="宋体" w:cs="宋体"/>
              </w:rPr>
              <w:t>：开始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 xml:space="preserve">}TBtWLControlReq,*Lp BtWLControlReq; </w:t>
            </w:r>
          </w:p>
          <w:p>
            <w:pPr>
              <w:pStyle w:val="19"/>
              <w:rPr>
                <w:rFonts w:eastAsiaTheme="minorEastAsia"/>
                <w:lang w:val="pt-BR"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widowControl/>
        <w:ind w:firstLine="110" w:firstLineChars="50"/>
        <w:rPr>
          <w:rFonts w:ascii="Times New Roman" w:hAnsi="Times New Roman"/>
          <w:bCs/>
          <w:position w:val="-2"/>
          <w:sz w:val="24"/>
          <w:szCs w:val="24"/>
          <w:lang w:eastAsia="zh-CN"/>
        </w:rPr>
      </w:pPr>
      <w:r>
        <w:object>
          <v:shape id="_x0000_i1028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2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用户删除设备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1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DelDev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用户设备删除</w:t>
            </w:r>
            <w:r>
              <w:rPr>
                <w:rFonts w:ascii="Calibri" w:hAnsi="Calibri" w:eastAsia="Times New Roman" w:cs="Calibri"/>
              </w:rPr>
              <w:t xml:space="preserve"> 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Del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删除方式：</w:t>
            </w:r>
            <w:r>
              <w:rPr>
                <w:rFonts w:ascii="Calibri" w:hAnsi="Calibri" w:eastAsia="Times New Roman" w:cs="Calibri"/>
              </w:rPr>
              <w:t>0-</w:t>
            </w:r>
            <w:r>
              <w:rPr>
                <w:rFonts w:hint="eastAsia" w:ascii="宋体" w:hAnsi="宋体" w:eastAsia="宋体" w:cs="宋体"/>
              </w:rPr>
              <w:t>单独</w:t>
            </w:r>
            <w:r>
              <w:rPr>
                <w:rFonts w:ascii="Calibri" w:hAnsi="Calibri" w:eastAsia="Times New Roman" w:cs="Calibri"/>
              </w:rPr>
              <w:t xml:space="preserve"> 1-</w:t>
            </w:r>
            <w:r>
              <w:rPr>
                <w:rFonts w:hint="eastAsia" w:ascii="宋体" w:hAnsi="宋体" w:eastAsia="宋体" w:cs="宋体"/>
              </w:rPr>
              <w:t>指定</w:t>
            </w:r>
            <w:r>
              <w:rPr>
                <w:rFonts w:ascii="Calibri" w:hAnsi="Calibri" w:eastAsia="Times New Roman" w:cs="Calibri"/>
              </w:rPr>
              <w:t xml:space="preserve"> 2-</w:t>
            </w:r>
            <w:r>
              <w:rPr>
                <w:rFonts w:hint="eastAsia" w:ascii="宋体" w:hAnsi="宋体" w:eastAsia="宋体" w:cs="宋体"/>
              </w:rPr>
              <w:t>所有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DevMac[6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对应删除</w:t>
            </w:r>
            <w:r>
              <w:rPr>
                <w:rFonts w:ascii="Calibri" w:hAnsi="Calibri" w:eastAsia="Times New Roman" w:cs="Calibri"/>
              </w:rPr>
              <w:t>mac</w:t>
            </w:r>
            <w:r>
              <w:rPr>
                <w:rFonts w:hint="eastAsia" w:ascii="宋体" w:hAnsi="宋体" w:eastAsia="宋体" w:cs="宋体"/>
              </w:rPr>
              <w:t>（删除全部时，不用填）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DelDev,*LpDelDev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  <w:r>
        <w:object>
          <v:shape id="_x0000_i1029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15" w:name="_2.7.7_用户开锁/应答"/>
      <w:bookmarkEnd w:id="15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3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用户开锁/应答（完成）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Unlock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用户开锁请求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DevMac[6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开锁用户的</w:t>
            </w:r>
            <w:r>
              <w:rPr>
                <w:rFonts w:ascii="Calibri" w:hAnsi="Calibri" w:eastAsia="Times New Roman" w:cs="Calibri"/>
              </w:rPr>
              <w:t>mac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Delay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开锁保持时间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TimeZon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时区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DWORD dwCur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开锁当前时间</w:t>
            </w:r>
            <w:r>
              <w:rPr>
                <w:rFonts w:hint="eastAsia" w:eastAsia="Times New Roman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（用于校时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）</w:t>
            </w:r>
            <w:r>
              <w:rPr>
                <w:rFonts w:hint="eastAsia" w:eastAsia="Times New Roman"/>
              </w:rPr>
              <w:t>UTC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Unlock,*LpBtUnlock;</w:t>
            </w:r>
          </w:p>
          <w:p>
            <w:pPr>
              <w:pStyle w:val="19"/>
              <w:rPr>
                <w:rFonts w:eastAsia="Times New Roman"/>
              </w:rPr>
            </w:pP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2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UnlockRes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锁体开锁应答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Rst;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BatStat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电池电量</w:t>
            </w:r>
            <w:r>
              <w:rPr>
                <w:rFonts w:ascii="Calibri" w:hAnsi="Calibri" w:eastAsia="Times New Roman" w:cs="Calibri"/>
              </w:rPr>
              <w:t xml:space="preserve"> 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DWORD dwPswd[5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分享临时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秘钥</w:t>
            </w:r>
            <w:r>
              <w:rPr>
                <w:rFonts w:hint="eastAsia" w:eastAsia="Times New Roman"/>
              </w:rPr>
              <w:t xml:space="preserve"> 5</w:t>
            </w:r>
            <w:r>
              <w:rPr>
                <w:rFonts w:hint="eastAsia" w:ascii="宋体" w:hAnsi="宋体" w:eastAsia="宋体" w:cs="宋体"/>
              </w:rPr>
              <w:t>组</w:t>
            </w:r>
            <w:r>
              <w:rPr>
                <w:rFonts w:ascii="Calibri" w:hAnsi="Calibri" w:eastAsia="Times New Roman" w:cs="Calibri"/>
              </w:rPr>
              <w:t xml:space="preserve"> 8</w:t>
            </w:r>
            <w:r>
              <w:rPr>
                <w:rFonts w:hint="eastAsia" w:ascii="宋体" w:hAnsi="宋体" w:eastAsia="宋体" w:cs="宋体"/>
              </w:rPr>
              <w:t>位秘钥</w:t>
            </w:r>
            <w:r>
              <w:rPr>
                <w:rFonts w:hint="eastAsia" w:eastAsia="Times New Roman"/>
              </w:rPr>
              <w:t xml:space="preserve"> (</w:t>
            </w:r>
            <w:r>
              <w:rPr>
                <w:rFonts w:hint="eastAsia" w:ascii="宋体" w:hAnsi="宋体" w:eastAsia="宋体" w:cs="宋体"/>
              </w:rPr>
              <w:t>十六进制表示</w:t>
            </w:r>
            <w:r>
              <w:rPr>
                <w:rFonts w:ascii="Calibri" w:hAnsi="Calibri" w:eastAsia="Times New Roman" w:cs="Calibri"/>
              </w:rPr>
              <w:t>)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UnlockRes,*LpBtUnlockRes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widowControl/>
        <w:ind w:firstLine="110" w:firstLineChars="50"/>
        <w:rPr>
          <w:lang w:eastAsia="zh-CN"/>
        </w:rPr>
      </w:pPr>
      <w:r>
        <w:object>
          <v:shape id="_x0000_i1030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widowControl/>
        <w:ind w:firstLine="110" w:firstLineChars="50"/>
        <w:rPr>
          <w:lang w:eastAsia="zh-CN"/>
        </w:rPr>
      </w:pPr>
    </w:p>
    <w:p>
      <w:pPr>
        <w:widowControl/>
        <w:ind w:firstLine="110" w:firstLineChars="50"/>
        <w:rPr>
          <w:lang w:eastAsia="zh-CN"/>
        </w:rPr>
      </w:pPr>
    </w:p>
    <w:p>
      <w:pPr>
        <w:widowControl/>
        <w:ind w:firstLine="110" w:firstLineChars="50"/>
        <w:rPr>
          <w:lang w:eastAsia="zh-CN"/>
        </w:rPr>
      </w:pPr>
    </w:p>
    <w:p>
      <w:pPr>
        <w:widowControl/>
        <w:ind w:firstLine="120" w:firstLineChars="50"/>
        <w:rPr>
          <w:rFonts w:ascii="Times New Roman" w:hAnsi="Times New Roman"/>
          <w:bCs/>
          <w:position w:val="-2"/>
          <w:sz w:val="24"/>
          <w:szCs w:val="24"/>
          <w:lang w:eastAsia="zh-CN"/>
        </w:rPr>
      </w:pP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16" w:name="_2.7.8开锁记录查询"/>
      <w:bookmarkEnd w:id="16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4开锁记录查询（完成）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9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ecReq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开锁记录请求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查询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方式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bookmarkStart w:id="17" w:name="OLE_LINK6"/>
            <w:bookmarkStart w:id="18" w:name="OLE_LINK5"/>
            <w:r>
              <w:rPr>
                <w:rFonts w:hint="eastAsia" w:eastAsia="Times New Roman"/>
              </w:rPr>
              <w:t>0x</w:t>
            </w:r>
            <w:bookmarkEnd w:id="17"/>
            <w:bookmarkEnd w:id="18"/>
            <w:r>
              <w:rPr>
                <w:rFonts w:hint="eastAsia" w:eastAsia="Times New Roman"/>
              </w:rPr>
              <w:t xml:space="preserve">00: </w:t>
            </w:r>
            <w:r>
              <w:rPr>
                <w:rFonts w:hint="eastAsia" w:ascii="宋体" w:hAnsi="宋体" w:eastAsia="宋体" w:cs="宋体"/>
              </w:rPr>
              <w:t>时间段</w:t>
            </w:r>
            <w:r>
              <w:rPr>
                <w:rFonts w:ascii="Calibri" w:hAnsi="Calibri" w:eastAsia="Times New Roman" w:cs="Calibri"/>
              </w:rPr>
              <w:t xml:space="preserve"> 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 0x 01</w:t>
            </w:r>
            <w:r>
              <w:rPr>
                <w:rFonts w:hint="eastAsia" w:ascii="宋体" w:hAnsi="宋体" w:eastAsia="宋体" w:cs="宋体"/>
              </w:rPr>
              <w:t>：当日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 0x 02</w:t>
            </w:r>
            <w:r>
              <w:rPr>
                <w:rFonts w:hint="eastAsia" w:ascii="宋体" w:hAnsi="宋体" w:eastAsia="宋体" w:cs="宋体"/>
              </w:rPr>
              <w:t>：昨日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0x03: </w:t>
            </w:r>
            <w:r>
              <w:rPr>
                <w:rFonts w:hint="eastAsia" w:ascii="宋体" w:hAnsi="宋体" w:eastAsia="宋体" w:cs="宋体"/>
              </w:rPr>
              <w:t>最近</w:t>
            </w:r>
            <w:r>
              <w:rPr>
                <w:rFonts w:ascii="Calibri" w:hAnsi="Calibri" w:eastAsia="Times New Roman" w:cs="Calibri"/>
              </w:rPr>
              <w:t>100</w:t>
            </w:r>
            <w:r>
              <w:rPr>
                <w:rFonts w:hint="eastAsia" w:ascii="宋体" w:hAnsi="宋体" w:eastAsia="宋体" w:cs="宋体"/>
              </w:rPr>
              <w:t>条</w:t>
            </w:r>
          </w:p>
          <w:p>
            <w:pPr>
              <w:pStyle w:val="19"/>
              <w:rPr>
                <w:rFonts w:ascii="Calibri" w:hAnsi="Calibri" w:eastAsia="Times New Roman" w:cs="Calibri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  <w:lang w:eastAsia="zh-CN"/>
              </w:rPr>
              <w:t xml:space="preserve">//  0x04: </w:t>
            </w:r>
            <w:r>
              <w:rPr>
                <w:rFonts w:hint="eastAsia" w:ascii="宋体" w:hAnsi="宋体" w:eastAsia="宋体" w:cs="宋体"/>
                <w:lang w:eastAsia="zh-CN"/>
              </w:rPr>
              <w:t>最近</w:t>
            </w:r>
            <w:r>
              <w:rPr>
                <w:rFonts w:ascii="Calibri" w:hAnsi="Calibri" w:eastAsia="Times New Roman" w:cs="Calibri"/>
                <w:lang w:eastAsia="zh-CN"/>
              </w:rPr>
              <w:t>200</w:t>
            </w:r>
            <w:r>
              <w:rPr>
                <w:rFonts w:hint="eastAsia" w:ascii="宋体" w:hAnsi="宋体" w:eastAsia="宋体" w:cs="宋体"/>
                <w:lang w:eastAsia="zh-CN"/>
              </w:rPr>
              <w:t>条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>//  0x 10</w:t>
            </w:r>
            <w:r>
              <w:rPr>
                <w:rFonts w:hint="eastAsia" w:ascii="宋体" w:hAnsi="宋体" w:eastAsia="宋体" w:cs="宋体"/>
                <w:lang w:eastAsia="zh-CN"/>
              </w:rPr>
              <w:t>：所有</w:t>
            </w:r>
            <w:r>
              <w:rPr>
                <w:rFonts w:hint="eastAsia" w:eastAsia="Times New Roman"/>
                <w:lang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lang w:eastAsia="zh-CN"/>
              </w:rPr>
              <w:t>（暂定</w:t>
            </w:r>
            <w:r>
              <w:rPr>
                <w:rFonts w:ascii="Calibri" w:hAnsi="Calibri" w:eastAsia="Times New Roman" w:cs="Calibri"/>
                <w:lang w:eastAsia="zh-CN"/>
              </w:rPr>
              <w:t>500</w:t>
            </w:r>
            <w:r>
              <w:rPr>
                <w:rFonts w:hint="eastAsia" w:ascii="宋体" w:hAnsi="宋体" w:eastAsia="宋体" w:cs="宋体"/>
                <w:lang w:eastAsia="zh-CN"/>
              </w:rPr>
              <w:t>条）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</w:rPr>
              <w:t>DWORD dwStart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起始时间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DWORD dwEnd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结束时间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ecReq,*LpBtRecReq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3(0x24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RecInfo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开锁信息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  <w:lang w:eastAsia="zh-CN"/>
              </w:rPr>
              <w:t>BYTE btType;</w:t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Theme="minorEastAsia"/>
                <w:lang w:eastAsia="zh-CN"/>
              </w:rPr>
              <w:t xml:space="preserve">           </w:t>
            </w:r>
            <w:r>
              <w:rPr>
                <w:rFonts w:hint="eastAsia" w:eastAsia="Times New Roman"/>
                <w:lang w:eastAsia="zh-C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记录类型</w:t>
            </w:r>
            <w:r>
              <w:rPr>
                <w:rFonts w:hint="eastAsia" w:eastAsia="Times New Roman"/>
                <w:lang w:eastAsia="zh-CN"/>
              </w:rPr>
              <w:t xml:space="preserve">  0</w:t>
            </w:r>
            <w:r>
              <w:rPr>
                <w:rFonts w:hint="eastAsia" w:ascii="宋体" w:hAnsi="宋体" w:eastAsia="宋体" w:cs="宋体"/>
                <w:lang w:eastAsia="zh-CN"/>
              </w:rPr>
              <w:t>：刷卡</w:t>
            </w:r>
            <w:r>
              <w:rPr>
                <w:rFonts w:ascii="Calibri" w:hAnsi="Calibri" w:eastAsia="Times New Roman" w:cs="Calibri"/>
                <w:lang w:eastAsia="zh-CN"/>
              </w:rPr>
              <w:t xml:space="preserve"> 1</w:t>
            </w:r>
            <w:r>
              <w:rPr>
                <w:rFonts w:hint="eastAsia" w:ascii="宋体" w:hAnsi="宋体" w:eastAsia="宋体" w:cs="宋体"/>
                <w:lang w:eastAsia="zh-CN"/>
              </w:rPr>
              <w:t>：密码</w:t>
            </w:r>
            <w:r>
              <w:rPr>
                <w:rFonts w:ascii="Calibri" w:hAnsi="Calibri" w:eastAsia="Times New Roman" w:cs="Calibri"/>
                <w:lang w:eastAsia="zh-CN"/>
              </w:rPr>
              <w:t xml:space="preserve"> 2</w:t>
            </w:r>
            <w:r>
              <w:rPr>
                <w:rFonts w:hint="eastAsia" w:ascii="宋体" w:hAnsi="宋体" w:eastAsia="宋体" w:cs="宋体"/>
                <w:lang w:eastAsia="zh-CN"/>
              </w:rPr>
              <w:t>：指纹</w:t>
            </w:r>
            <w:r>
              <w:rPr>
                <w:rFonts w:ascii="Calibri" w:hAnsi="Calibri" w:eastAsia="Times New Roman" w:cs="Calibri"/>
                <w:lang w:eastAsia="zh-CN"/>
              </w:rPr>
              <w:t xml:space="preserve"> 3</w:t>
            </w:r>
            <w:r>
              <w:rPr>
                <w:rFonts w:hint="eastAsia" w:ascii="宋体" w:hAnsi="宋体" w:eastAsia="宋体" w:cs="宋体"/>
                <w:lang w:eastAsia="zh-CN"/>
              </w:rPr>
              <w:t>：蓝牙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</w:rPr>
              <w:t>DWORD dwRec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记录的时间</w:t>
            </w:r>
            <w:r>
              <w:rPr>
                <w:rFonts w:hint="eastAsia" w:eastAsia="Times New Roman"/>
              </w:rPr>
              <w:t xml:space="preserve"> UTC</w:t>
            </w:r>
          </w:p>
          <w:p>
            <w:pPr>
              <w:pStyle w:val="19"/>
              <w:rPr>
                <w:rFonts w:eastAsia="Times New Roman"/>
                <w:lang w:eastAsia="zh-C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  <w:lang w:eastAsia="zh-CN"/>
              </w:rPr>
              <w:t>DWORD dwId;</w:t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="Times New Roman"/>
                <w:lang w:eastAsia="zh-CN"/>
              </w:rPr>
              <w:tab/>
            </w:r>
            <w:r>
              <w:rPr>
                <w:rFonts w:hint="eastAsia" w:eastAsiaTheme="minorEastAsia"/>
                <w:lang w:eastAsia="zh-CN"/>
              </w:rPr>
              <w:t xml:space="preserve">   </w:t>
            </w:r>
            <w:r>
              <w:rPr>
                <w:rFonts w:hint="eastAsia" w:eastAsia="Times New Roman"/>
                <w:lang w:eastAsia="zh-CN"/>
              </w:rPr>
              <w:t xml:space="preserve">// </w:t>
            </w:r>
            <w:r>
              <w:rPr>
                <w:rFonts w:hint="eastAsia" w:ascii="宋体" w:hAnsi="宋体" w:eastAsia="宋体" w:cs="宋体"/>
                <w:lang w:eastAsia="zh-CN"/>
              </w:rPr>
              <w:t>操作设备</w:t>
            </w:r>
            <w:r>
              <w:rPr>
                <w:rFonts w:hint="eastAsia" w:eastAsia="Times New Roman"/>
                <w:lang w:eastAsia="zh-CN"/>
              </w:rPr>
              <w:t xml:space="preserve">  </w:t>
            </w:r>
            <w:r>
              <w:rPr>
                <w:rFonts w:hint="eastAsia" w:ascii="宋体" w:hAnsi="宋体" w:eastAsia="宋体" w:cs="宋体"/>
                <w:lang w:eastAsia="zh-CN"/>
              </w:rPr>
              <w:t>对应为：卡号、密码、指纹</w:t>
            </w:r>
            <w:r>
              <w:rPr>
                <w:rFonts w:ascii="Calibri" w:hAnsi="Calibri" w:eastAsia="Times New Roman" w:cs="Calibri"/>
                <w:lang w:eastAsia="zh-CN"/>
              </w:rPr>
              <w:t>ID</w:t>
            </w:r>
            <w:r>
              <w:rPr>
                <w:rFonts w:hint="eastAsia" w:ascii="宋体" w:hAnsi="宋体" w:eastAsia="宋体" w:cs="宋体"/>
                <w:lang w:eastAsia="zh-CN"/>
              </w:rPr>
              <w:t>、蓝牙</w:t>
            </w:r>
            <w:r>
              <w:rPr>
                <w:rFonts w:hint="eastAsia" w:eastAsia="Times New Roman"/>
                <w:lang w:eastAsia="zh-CN"/>
              </w:rPr>
              <w:t>MAC</w:t>
            </w:r>
            <w:r>
              <w:rPr>
                <w:rFonts w:hint="eastAsia" w:ascii="宋体" w:hAnsi="宋体" w:eastAsia="宋体" w:cs="宋体"/>
                <w:lang w:eastAsia="zh-CN"/>
              </w:rPr>
              <w:t>低</w:t>
            </w:r>
            <w:r>
              <w:rPr>
                <w:rFonts w:ascii="Calibri" w:hAnsi="Calibri" w:eastAsia="Times New Roman" w:cs="Calibri"/>
                <w:lang w:eastAsia="zh-CN"/>
              </w:rPr>
              <w:t>4</w:t>
            </w:r>
            <w:r>
              <w:rPr>
                <w:rFonts w:hint="eastAsia" w:ascii="宋体" w:hAnsi="宋体" w:eastAsia="宋体" w:cs="宋体"/>
                <w:lang w:eastAsia="zh-CN"/>
              </w:rPr>
              <w:t>字节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RecInfo,*LPRecInfo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ecRes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开锁记录返回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Count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记录条目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TRecInfo Record[n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记录类型 见 具体结构</w:t>
            </w:r>
          </w:p>
          <w:p>
            <w:pPr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ecRes,*LpBtRecRes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开锁记录开始和结束</w:t>
            </w:r>
            <w:r>
              <w:rPr>
                <w:rFonts w:ascii="楷体_GB2312" w:eastAsia="楷体_GB2312"/>
                <w:sz w:val="24"/>
                <w:szCs w:val="24"/>
                <w:lang w:eastAsia="zh-CN"/>
              </w:rPr>
              <w:t xml:space="preserve"> </w:t>
            </w: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仅指令不同，内容一致。</w:t>
            </w:r>
          </w:p>
        </w:tc>
      </w:tr>
    </w:tbl>
    <w:p>
      <w:pPr>
        <w:widowControl/>
        <w:ind w:firstLine="110" w:firstLineChars="50"/>
        <w:rPr>
          <w:lang w:eastAsia="zh-CN"/>
        </w:rPr>
      </w:pPr>
      <w:bookmarkStart w:id="19" w:name="_2.7.9智能锁版本查询/应答"/>
      <w:bookmarkEnd w:id="19"/>
      <w:r>
        <w:object>
          <v:shape id="_x0000_i1031" o:spt="75" type="#_x0000_t75" style="height:202.5pt;width:109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widowControl/>
        <w:ind w:firstLine="120" w:firstLineChars="50"/>
        <w:rPr>
          <w:rFonts w:ascii="楷体_GB2312" w:hAnsi="Times New Roman" w:eastAsia="楷体_GB2312" w:cs="Times New Roman"/>
          <w:b/>
          <w:bCs/>
          <w:position w:val="-2"/>
          <w:sz w:val="24"/>
          <w:szCs w:val="24"/>
          <w:lang w:eastAsia="zh-CN"/>
        </w:rPr>
      </w:pP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5智能锁版本查询/应答（完成）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6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6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UnlockVerRes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锁体版本信息应答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Theme="minorEastAsia"/>
                <w:lang w:eastAsia="zh-CN"/>
              </w:rPr>
              <w:t>BYTE bt</w:t>
            </w:r>
            <w:r>
              <w:rPr>
                <w:rFonts w:hint="eastAsia" w:eastAsia="Times New Roman"/>
              </w:rPr>
              <w:t>Dev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设备类型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IcTyp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芯片类型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CHAR strVersion[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版本信息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</w:t>
            </w:r>
            <w:r>
              <w:rPr>
                <w:rFonts w:eastAsia="Times New Roman"/>
              </w:rPr>
              <w:t>General_VTH1X0XX_MCU_V5.210.0000.0.R.150724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BYTE btM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主版本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BYTE btS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次版本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>WORD wOEM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    //  OEM </w:t>
            </w:r>
            <w:r>
              <w:rPr>
                <w:rFonts w:hint="eastAsia" w:ascii="宋体" w:hAnsi="宋体" w:eastAsia="宋体" w:cs="宋体"/>
              </w:rPr>
              <w:t>版本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BYTE btE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</w:t>
            </w:r>
            <w:r>
              <w:rPr>
                <w:rFonts w:hint="eastAsia" w:ascii="宋体" w:hAnsi="宋体" w:eastAsia="宋体" w:cs="宋体"/>
              </w:rPr>
              <w:t>修订</w:t>
            </w:r>
            <w:r>
              <w:rPr>
                <w:rFonts w:hint="eastAsia" w:eastAsia="Times New Roman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版本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>BYTE btBoot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 boot </w:t>
            </w:r>
            <w:r>
              <w:rPr>
                <w:rFonts w:hint="eastAsia" w:ascii="宋体" w:hAnsi="宋体" w:eastAsia="宋体" w:cs="宋体"/>
              </w:rPr>
              <w:t>版本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（预留）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>BYTE btYea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年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>BYTE btMonth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月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>BYTE btDay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日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UnlockVerRes, *LpUnlock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widowControl/>
        <w:ind w:firstLine="110" w:firstLineChars="50"/>
        <w:rPr>
          <w:lang w:eastAsia="zh-CN"/>
        </w:rPr>
      </w:pPr>
      <w:r>
        <w:object>
          <v:shape id="_x0000_i1032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rPr>
          <w:lang w:eastAsia="zh-CN"/>
        </w:rPr>
      </w:pPr>
    </w:p>
    <w:p>
      <w:pPr>
        <w:pStyle w:val="4"/>
        <w:rPr>
          <w:rFonts w:ascii="楷体_GB2312" w:eastAsia="楷体_GB231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5.28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应答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20,0x5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typedef struct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{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uchar ucCmd;    //表示应答的是什么命令</w:t>
            </w:r>
          </w:p>
          <w:p>
            <w:pPr>
              <w:pStyle w:val="19"/>
              <w:ind w:firstLine="420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uchar ucRet;   //是否成功 0x01-成功,0x02失败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}COMACK_S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widowControl/>
        <w:spacing w:after="0" w:line="240" w:lineRule="auto"/>
        <w:rPr>
          <w:rFonts w:ascii="楷体_GB2312" w:hAnsi="Times New Roman" w:eastAsia="楷体_GB2312" w:cs="Times New Roman"/>
          <w:bCs/>
          <w:position w:val="-2"/>
          <w:sz w:val="24"/>
          <w:szCs w:val="24"/>
          <w:lang w:eastAsia="zh-CN"/>
        </w:rPr>
      </w:pPr>
    </w:p>
    <w:p>
      <w:pPr>
        <w:rPr>
          <w:rFonts w:ascii="楷体_GB2312" w:eastAsia="楷体_GB2312"/>
          <w:sz w:val="24"/>
          <w:szCs w:val="24"/>
          <w:lang w:eastAsia="zh-CN"/>
        </w:rPr>
      </w:pPr>
    </w:p>
    <w:p>
      <w:pPr>
        <w:pStyle w:val="3"/>
        <w:rPr>
          <w:rFonts w:ascii="楷体_GB2312" w:hAnsi="Times New Roman" w:eastAsia="楷体_GB2312" w:cs="Times New Roman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Cs w:val="0"/>
          <w:position w:val="-2"/>
          <w:sz w:val="24"/>
          <w:szCs w:val="24"/>
          <w:lang w:eastAsia="zh-CN"/>
        </w:rPr>
        <w:t>2.7蓝牙模块命令解析</w: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20" w:name="_2.7.1_测试/测试应答"/>
      <w:bookmarkEnd w:id="20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1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color w:val="FF0000"/>
          <w:position w:val="-2"/>
          <w:sz w:val="24"/>
          <w:szCs w:val="24"/>
          <w:lang w:eastAsia="zh-CN"/>
        </w:rPr>
        <w:t>测试/测试应答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0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Test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Resver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保留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Test,*LpBtTest;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智能锁通知蓝牙模块进入测试</w:t>
            </w: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0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TestRes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Stat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状态</w:t>
            </w:r>
            <w:r>
              <w:rPr>
                <w:rFonts w:ascii="Calibri" w:hAnsi="Calibri" w:eastAsia="Times New Roman" w:cs="Calibri"/>
              </w:rPr>
              <w:t xml:space="preserve"> 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TestRes,*LpBtTestRes;</w:t>
            </w:r>
          </w:p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蓝牙模块应答测试</w:t>
            </w:r>
          </w:p>
        </w:tc>
      </w:tr>
    </w:tbl>
    <w:p>
      <w:pPr/>
      <w:r>
        <w:object>
          <v:shape id="_x0000_i1033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21" w:name="_2.7.2_复位/复位应答"/>
      <w:bookmarkEnd w:id="21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2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color w:val="FF0000"/>
          <w:position w:val="-2"/>
          <w:sz w:val="24"/>
          <w:szCs w:val="24"/>
          <w:lang w:eastAsia="zh-CN"/>
        </w:rPr>
        <w:t>复位/复位应答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0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eset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Tim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复位延迟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时间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秒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eset,*LpBtReset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智能锁通知蓝牙模块进入复位</w:t>
            </w: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0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bookmarkStart w:id="22" w:name="OLE_LINK4"/>
            <w:bookmarkStart w:id="23" w:name="OLE_LINK3"/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 xml:space="preserve">ypedef struct </w:t>
            </w:r>
            <w:bookmarkEnd w:id="22"/>
            <w:bookmarkEnd w:id="23"/>
            <w:r>
              <w:rPr>
                <w:rFonts w:hint="eastAsia" w:eastAsia="Times New Roman"/>
              </w:rPr>
              <w:t>BtResetRes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Stat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状态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ResetRes,*LpBtResetRes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蓝牙模块ACK复位</w:t>
            </w:r>
          </w:p>
        </w:tc>
      </w:tr>
    </w:tbl>
    <w:p>
      <w:pPr>
        <w:rPr>
          <w:lang w:eastAsia="zh-CN"/>
        </w:rPr>
      </w:pPr>
      <w:r>
        <w:object>
          <v:shape id="_x0000_i1034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widowControl/>
        <w:spacing w:after="0" w:line="240" w:lineRule="auto"/>
        <w:rPr>
          <w:lang w:eastAsia="zh-CN"/>
        </w:rPr>
      </w:pP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24" w:name="_2.7.3_已绑定蓝牙设备获取/应答"/>
      <w:bookmarkEnd w:id="24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3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color w:val="FF0000"/>
          <w:position w:val="-2"/>
          <w:sz w:val="24"/>
          <w:szCs w:val="24"/>
          <w:lang w:eastAsia="zh-CN"/>
        </w:rPr>
        <w:t>已绑定蓝牙设备获取/应答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03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0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DevMacRes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MacCount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MAC</w:t>
            </w:r>
            <w:r>
              <w:rPr>
                <w:rFonts w:hint="eastAsia" w:ascii="宋体" w:hAnsi="宋体" w:eastAsia="宋体" w:cs="宋体"/>
              </w:rPr>
              <w:t>数量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Mac[n][6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MAC </w:t>
            </w:r>
            <w:r>
              <w:rPr>
                <w:rFonts w:hint="eastAsia" w:ascii="宋体" w:hAnsi="宋体" w:eastAsia="宋体" w:cs="宋体"/>
              </w:rPr>
              <w:t>内容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DevMacRes,*LpBDevMacRes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MAC </w:t>
            </w:r>
            <w:r>
              <w:rPr>
                <w:rFonts w:hint="eastAsia" w:ascii="宋体" w:hAnsi="宋体" w:eastAsia="宋体" w:cs="宋体"/>
              </w:rPr>
              <w:t>列表应答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</w:p>
    <w:p>
      <w:pPr>
        <w:rPr>
          <w:lang w:eastAsia="zh-CN"/>
        </w:rPr>
      </w:pPr>
      <w:r>
        <w:object>
          <v:shape id="_x0000_i1035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25" w:name="_2.7.4_入网许可"/>
      <w:bookmarkEnd w:id="25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4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color w:val="FF0000"/>
          <w:position w:val="-2"/>
          <w:sz w:val="24"/>
          <w:szCs w:val="24"/>
          <w:lang w:eastAsia="zh-CN"/>
        </w:rPr>
        <w:t>入网许可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bookmarkStart w:id="26" w:name="OLE_LINK13"/>
            <w:bookmarkStart w:id="27" w:name="OLE_LINK14"/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NetAllow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Flag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运行入网</w:t>
            </w:r>
            <w:r>
              <w:rPr>
                <w:rFonts w:ascii="Calibri" w:hAnsi="Calibri" w:eastAsia="Times New Roman" w:cs="Calibri"/>
              </w:rPr>
              <w:t xml:space="preserve"> 0</w:t>
            </w:r>
            <w:r>
              <w:rPr>
                <w:rFonts w:hint="eastAsia" w:ascii="宋体" w:hAnsi="宋体" w:eastAsia="宋体" w:cs="宋体"/>
              </w:rPr>
              <w:t>：结束；</w:t>
            </w:r>
            <w:r>
              <w:rPr>
                <w:rFonts w:ascii="Calibri" w:hAnsi="Calibri" w:eastAsia="Times New Roman" w:cs="Calibri"/>
              </w:rPr>
              <w:t>1</w:t>
            </w:r>
            <w:r>
              <w:rPr>
                <w:rFonts w:hint="eastAsia" w:ascii="宋体" w:hAnsi="宋体" w:eastAsia="宋体" w:cs="宋体"/>
              </w:rPr>
              <w:t>：开始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NetAllow,*LpBtNetAllow;</w:t>
            </w:r>
          </w:p>
          <w:bookmarkEnd w:id="26"/>
          <w:bookmarkEnd w:id="27"/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  <w:r>
        <w:object>
          <v:shape id="_x0000_i1036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rPr>
          <w:rFonts w:ascii="楷体_GB2312" w:eastAsia="楷体_GB2312"/>
          <w:sz w:val="24"/>
          <w:szCs w:val="24"/>
          <w:lang w:eastAsia="zh-CN"/>
        </w:rPr>
      </w:pP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28" w:name="_2.7.5_新入网通知"/>
      <w:bookmarkEnd w:id="28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5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color w:val="FF0000"/>
          <w:position w:val="-2"/>
          <w:sz w:val="24"/>
          <w:szCs w:val="24"/>
          <w:lang w:eastAsia="zh-CN"/>
        </w:rPr>
        <w:t>新入网通知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1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bookmarkStart w:id="29" w:name="OLE_LINK15"/>
            <w:bookmarkStart w:id="30" w:name="OLE_LINK16"/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NewDev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新用户设备入网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OOL bNew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Theme="minorEastAsia"/>
                <w:lang w:eastAsia="zh-CN"/>
              </w:rPr>
              <w:t xml:space="preserve">    </w:t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是否为新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设备</w:t>
            </w:r>
            <w:r>
              <w:rPr>
                <w:rFonts w:ascii="Calibri" w:hAnsi="Calibri" w:eastAsia="Times New Roman" w:cs="Calibri"/>
              </w:rPr>
              <w:t xml:space="preserve"> </w:t>
            </w:r>
            <w:r>
              <w:rPr>
                <w:rFonts w:hint="eastAsia" w:ascii="宋体" w:hAnsi="宋体" w:eastAsia="宋体" w:cs="宋体"/>
              </w:rPr>
              <w:t>（</w:t>
            </w:r>
            <w:r>
              <w:rPr>
                <w:rFonts w:ascii="Calibri" w:hAnsi="Calibri" w:eastAsia="Times New Roman" w:cs="Calibri"/>
              </w:rPr>
              <w:t>0</w:t>
            </w:r>
            <w:r>
              <w:rPr>
                <w:rFonts w:hint="eastAsia" w:ascii="宋体" w:hAnsi="宋体" w:eastAsia="宋体" w:cs="宋体"/>
              </w:rPr>
              <w:t>：已存在，</w:t>
            </w:r>
            <w:r>
              <w:rPr>
                <w:rFonts w:ascii="Calibri" w:hAnsi="Calibri" w:eastAsia="Times New Roman" w:cs="Calibri"/>
              </w:rPr>
              <w:t xml:space="preserve"> 1</w:t>
            </w:r>
            <w:r>
              <w:rPr>
                <w:rFonts w:hint="eastAsia" w:ascii="宋体" w:hAnsi="宋体" w:eastAsia="宋体" w:cs="宋体"/>
              </w:rPr>
              <w:t>：新入）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BYTE btDevMac[6];  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设备</w:t>
            </w:r>
            <w:r>
              <w:rPr>
                <w:rFonts w:ascii="Calibri" w:hAnsi="Calibri" w:eastAsia="Times New Roman" w:cs="Calibri"/>
              </w:rPr>
              <w:t xml:space="preserve">MAC </w:t>
            </w:r>
            <w:r>
              <w:rPr>
                <w:rFonts w:hint="eastAsia" w:ascii="宋体" w:hAnsi="宋体" w:eastAsia="宋体" w:cs="宋体"/>
              </w:rPr>
              <w:t>地址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BtNewDev,*LpBtNewDev;</w:t>
            </w:r>
          </w:p>
          <w:bookmarkEnd w:id="29"/>
          <w:bookmarkEnd w:id="30"/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  <w:r>
        <w:object>
          <v:shape id="_x0000_i1037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</w:p>
    <w:p>
      <w:pPr>
        <w:rPr>
          <w:lang w:eastAsia="zh-CN"/>
        </w:rPr>
      </w:pP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bookmarkStart w:id="31" w:name="_2.7.11通用应答"/>
      <w:bookmarkEnd w:id="31"/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6</w:t>
      </w:r>
      <w:r>
        <w:rPr>
          <w:rFonts w:hint="eastAsia" w:ascii="楷体_GB2312" w:hAnsi="Times New Roman" w:eastAsia="楷体_GB2312" w:cs="Times New Roman"/>
          <w:position w:val="-2"/>
          <w:sz w:val="24"/>
          <w:szCs w:val="24"/>
          <w:lang w:eastAsia="zh-CN"/>
        </w:rPr>
        <w:t xml:space="preserve"> 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蓝牙注册请求/应答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highlight w:val="yellow"/>
          <w:lang w:eastAsia="zh-CN"/>
        </w:rPr>
        <w:t>(与入网许可重复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5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</w:t>
            </w:r>
            <w:r>
              <w:rPr>
                <w:rFonts w:eastAsia="Times New Roman"/>
              </w:rPr>
              <w:t>eg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Flag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0:注册开始, 1:注册结束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 BtR</w:t>
            </w:r>
            <w:r>
              <w:rPr>
                <w:rFonts w:eastAsia="Times New Roman"/>
              </w:rPr>
              <w:t>eg</w:t>
            </w:r>
            <w:r>
              <w:rPr>
                <w:rFonts w:hint="eastAsia" w:eastAsia="Times New Roman"/>
              </w:rPr>
              <w:t>,*Lp BtR</w:t>
            </w:r>
            <w:r>
              <w:rPr>
                <w:rFonts w:eastAsia="Times New Roman"/>
              </w:rPr>
              <w:t>eg</w:t>
            </w:r>
            <w:r>
              <w:rPr>
                <w:rFonts w:hint="eastAsia" w:eastAsia="Times New Roman"/>
              </w:rPr>
              <w:t>;</w:t>
            </w:r>
          </w:p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</w:t>
            </w:r>
            <w:r>
              <w:rPr>
                <w:rFonts w:eastAsia="Times New Roman"/>
              </w:rPr>
              <w:t>eg</w:t>
            </w:r>
            <w:r>
              <w:rPr>
                <w:rFonts w:hint="eastAsia" w:eastAsia="Times New Roman"/>
              </w:rPr>
              <w:t>Res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Flag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0:蓝牙进入绑定状态, 1:蓝牙没进入绑定状态 </w:t>
            </w:r>
          </w:p>
          <w:p>
            <w:pPr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</w:t>
            </w:r>
            <w:r>
              <w:rPr>
                <w:rFonts w:eastAsia="Times New Roman"/>
              </w:rPr>
              <w:t>eg</w:t>
            </w:r>
            <w:r>
              <w:rPr>
                <w:rFonts w:hint="eastAsia" w:eastAsia="Times New Roman"/>
              </w:rPr>
              <w:t xml:space="preserve"> Res,*LpBtR</w:t>
            </w:r>
            <w:r>
              <w:rPr>
                <w:rFonts w:eastAsia="Times New Roman"/>
              </w:rPr>
              <w:t>eg</w:t>
            </w:r>
            <w:r>
              <w:rPr>
                <w:rFonts w:hint="eastAsia" w:eastAsia="Times New Roman"/>
              </w:rPr>
              <w:t xml:space="preserve"> Res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  <w:r>
        <w:object>
          <v:shape id="_x0000_i1038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7蓝牙注册状态通知</w:t>
      </w: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highlight w:val="yellow"/>
          <w:lang w:eastAsia="zh-CN"/>
        </w:rPr>
        <w:t>（与新入网通知重复）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RegNotify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Stat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eastAsia="Times New Roman"/>
              </w:rPr>
              <w:t>0</w:t>
            </w:r>
            <w:r>
              <w:rPr>
                <w:rFonts w:hint="eastAsia" w:ascii="宋体" w:hAnsi="宋体" w:eastAsia="Times New Roman"/>
              </w:rPr>
              <w:t>：新绑定,</w:t>
            </w:r>
            <w:r>
              <w:rPr>
                <w:rFonts w:eastAsia="Times New Roman"/>
              </w:rPr>
              <w:t>1</w:t>
            </w:r>
            <w:r>
              <w:rPr>
                <w:rFonts w:hint="eastAsia" w:ascii="宋体" w:hAnsi="宋体" w:eastAsia="Times New Roman"/>
              </w:rPr>
              <w:t>：已绑定,</w:t>
            </w:r>
            <w:r>
              <w:rPr>
                <w:rFonts w:eastAsia="Times New Roman"/>
              </w:rPr>
              <w:t>2</w:t>
            </w:r>
            <w:r>
              <w:rPr>
                <w:rFonts w:hint="eastAsia" w:ascii="宋体" w:hAnsi="宋体" w:eastAsia="Times New Roman"/>
              </w:rPr>
              <w:t>：超时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Mac[6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MAC地址</w:t>
            </w:r>
          </w:p>
          <w:p>
            <w:pPr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BtRegNotify,*LpBtRegNotify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  <w:r>
        <w:object>
          <v:shape id="_x0000_i1039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1" ShapeID="_x0000_i1039" DrawAspect="Content" ObjectID="_1468075739" r:id="rId32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8蓝牙密钥设置(6位密钥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2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6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KeyReq</w:t>
            </w:r>
            <w:r>
              <w:rPr>
                <w:rFonts w:hint="eastAsia" w:eastAsia="Times New Roman"/>
              </w:rPr>
              <w:tab/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Key[6]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密钥</w:t>
            </w:r>
          </w:p>
          <w:p>
            <w:pPr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 BtKeyReq,*Lp BtKeyReq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rFonts w:ascii="楷体_GB2312" w:eastAsia="楷体_GB2312"/>
          <w:sz w:val="24"/>
          <w:szCs w:val="24"/>
          <w:lang w:eastAsia="zh-CN"/>
        </w:rPr>
      </w:pPr>
      <w:r>
        <w:object>
          <v:shape id="_x0000_i1040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40" DrawAspect="Content" ObjectID="_1468075740" r:id="rId34">
            <o:LockedField>false</o:LockedField>
          </o:OLEObject>
        </w:object>
      </w: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9蓝牙配对码设置(int32位整型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3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edef struct BtCodeReq</w:t>
            </w:r>
            <w:r>
              <w:rPr>
                <w:rFonts w:hint="eastAsia" w:eastAsia="Times New Roman"/>
              </w:rPr>
              <w:tab/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DWORD dwCode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// 密钥</w:t>
            </w:r>
          </w:p>
          <w:p>
            <w:pPr>
              <w:rPr>
                <w:rFonts w:eastAsiaTheme="minorEastAsia"/>
                <w:lang w:eastAsia="zh-CN"/>
              </w:rPr>
            </w:pPr>
            <w:r>
              <w:rPr>
                <w:rFonts w:hint="eastAsia" w:eastAsia="Times New Roman"/>
              </w:rPr>
              <w:t>}T BtCodeReq,*Lp BtCodeReq;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</w:p>
        </w:tc>
      </w:tr>
    </w:tbl>
    <w:p>
      <w:pPr>
        <w:rPr>
          <w:lang w:eastAsia="zh-CN"/>
        </w:rPr>
      </w:pPr>
      <w:r>
        <w:object>
          <v:shape id="_x0000_i1041" o:spt="75" type="#_x0000_t75" style="height:162.75pt;width:108.7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1" ShapeID="_x0000_i1041" DrawAspect="Content" ObjectID="_1468075741" r:id="rId36">
            <o:LockedField>false</o:LockedField>
          </o:OLEObject>
        </w:object>
      </w:r>
    </w:p>
    <w:p>
      <w:pPr>
        <w:rPr>
          <w:rFonts w:ascii="楷体_GB2312" w:eastAsia="楷体_GB2312"/>
          <w:sz w:val="24"/>
          <w:szCs w:val="24"/>
          <w:lang w:eastAsia="zh-CN"/>
        </w:rPr>
      </w:pPr>
    </w:p>
    <w:p>
      <w:pPr>
        <w:pStyle w:val="4"/>
        <w:rPr>
          <w:rFonts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</w:pPr>
      <w:r>
        <w:rPr>
          <w:rFonts w:hint="eastAsia" w:ascii="楷体_GB2312" w:hAnsi="Times New Roman" w:eastAsia="楷体_GB2312" w:cs="Times New Roman"/>
          <w:b w:val="0"/>
          <w:bCs w:val="0"/>
          <w:position w:val="-2"/>
          <w:sz w:val="24"/>
          <w:szCs w:val="24"/>
          <w:lang w:eastAsia="zh-CN"/>
        </w:rPr>
        <w:t>2.7.11通用应答</w:t>
      </w:r>
      <w:r>
        <w:rPr>
          <w:rFonts w:hint="eastAsia" w:ascii="楷体_GB2312" w:hAnsi="楷体" w:eastAsia="楷体_GB2312"/>
          <w:b w:val="0"/>
          <w:color w:val="FF0000"/>
          <w:sz w:val="24"/>
          <w:szCs w:val="24"/>
          <w:lang w:eastAsia="zh-CN"/>
        </w:rPr>
        <w:t>(完成)</w:t>
      </w:r>
    </w:p>
    <w:tbl>
      <w:tblPr>
        <w:tblStyle w:val="12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命令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0x06,0x8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长度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数据区</w:t>
            </w:r>
          </w:p>
        </w:tc>
        <w:tc>
          <w:tcPr>
            <w:tcW w:w="6996" w:type="dxa"/>
          </w:tcPr>
          <w:p>
            <w:pPr>
              <w:pStyle w:val="19"/>
              <w:rPr>
                <w:rFonts w:eastAsia="Times New Roman"/>
              </w:rPr>
            </w:pPr>
            <w:bookmarkStart w:id="32" w:name="OLE_LINK21"/>
            <w:bookmarkStart w:id="33" w:name="OLE_LINK22"/>
            <w:r>
              <w:rPr>
                <w:rFonts w:eastAsia="Times New Roman"/>
              </w:rPr>
              <w:t>T</w:t>
            </w:r>
            <w:r>
              <w:rPr>
                <w:rFonts w:hint="eastAsia" w:eastAsia="Times New Roman"/>
              </w:rPr>
              <w:t>ypdef struct CommAck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通用应答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{</w:t>
            </w:r>
          </w:p>
          <w:p>
            <w:pPr>
              <w:pStyle w:val="19"/>
              <w:rPr>
                <w:rFonts w:eastAsia="Times New Roman"/>
                <w:color w:val="FF0000"/>
              </w:rPr>
            </w:pP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>BYTE bt</w:t>
            </w:r>
            <w:r>
              <w:rPr>
                <w:rFonts w:hint="eastAsia" w:eastAsiaTheme="minorEastAsia"/>
                <w:color w:val="FF0000"/>
                <w:lang w:eastAsia="zh-CN"/>
              </w:rPr>
              <w:t>Group</w:t>
            </w:r>
            <w:r>
              <w:rPr>
                <w:rFonts w:hint="eastAsia" w:eastAsia="Times New Roman"/>
                <w:color w:val="FF0000"/>
              </w:rPr>
              <w:t xml:space="preserve">Cmd; </w:t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 xml:space="preserve">// </w:t>
            </w:r>
            <w:r>
              <w:rPr>
                <w:rFonts w:hint="eastAsia" w:ascii="宋体" w:hAnsi="宋体" w:eastAsia="宋体" w:cs="宋体"/>
                <w:color w:val="FF0000"/>
              </w:rPr>
              <w:t>针对的指令</w:t>
            </w:r>
          </w:p>
          <w:p>
            <w:pPr>
              <w:pStyle w:val="19"/>
              <w:rPr>
                <w:rFonts w:ascii="Calibri" w:hAnsi="Calibri" w:cs="Calibri" w:eastAsiaTheme="minorEastAsia"/>
                <w:color w:val="FF0000"/>
                <w:lang w:eastAsia="zh-CN"/>
              </w:rPr>
            </w:pP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 xml:space="preserve">BYTE btCmd; </w:t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ab/>
            </w:r>
            <w:r>
              <w:rPr>
                <w:rFonts w:hint="eastAsia" w:eastAsia="Times New Roman"/>
                <w:color w:val="FF0000"/>
              </w:rPr>
              <w:t xml:space="preserve">// </w:t>
            </w:r>
            <w:r>
              <w:rPr>
                <w:rFonts w:hint="eastAsia" w:ascii="宋体" w:hAnsi="宋体" w:eastAsia="宋体" w:cs="宋体"/>
                <w:color w:val="FF0000"/>
              </w:rPr>
              <w:t>针对的指令</w:t>
            </w:r>
          </w:p>
          <w:p>
            <w:pPr>
              <w:pStyle w:val="19"/>
              <w:rPr>
                <w:rFonts w:ascii="Calibri" w:hAnsi="Calibri" w:eastAsia="Times New Roman" w:cs="Calibri"/>
              </w:rPr>
            </w:pP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>BYTE btRst;</w:t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ab/>
            </w:r>
            <w:r>
              <w:rPr>
                <w:rFonts w:hint="eastAsia" w:eastAsia="Times New Roman"/>
              </w:rPr>
              <w:t xml:space="preserve">// </w:t>
            </w:r>
            <w:r>
              <w:rPr>
                <w:rFonts w:hint="eastAsia" w:ascii="宋体" w:hAnsi="宋体" w:eastAsia="宋体" w:cs="宋体"/>
              </w:rPr>
              <w:t>结果</w:t>
            </w:r>
            <w:r>
              <w:rPr>
                <w:rFonts w:ascii="Calibri" w:hAnsi="Calibri" w:eastAsia="Times New Roman" w:cs="Calibri"/>
              </w:rPr>
              <w:t xml:space="preserve"> 0</w:t>
            </w:r>
            <w:r>
              <w:rPr>
                <w:rFonts w:hint="eastAsia" w:ascii="宋体" w:hAnsi="宋体" w:eastAsia="宋体" w:cs="宋体"/>
              </w:rPr>
              <w:t>：失败</w:t>
            </w:r>
            <w:r>
              <w:rPr>
                <w:rFonts w:ascii="Calibri" w:hAnsi="Calibri" w:eastAsia="Times New Roman" w:cs="Calibri"/>
              </w:rPr>
              <w:t xml:space="preserve"> 1</w:t>
            </w:r>
            <w:r>
              <w:rPr>
                <w:rFonts w:hint="eastAsia" w:ascii="宋体" w:hAnsi="宋体" w:eastAsia="宋体" w:cs="宋体"/>
              </w:rPr>
              <w:t>：成功</w:t>
            </w:r>
            <w:r>
              <w:rPr>
                <w:rFonts w:ascii="Calibri" w:hAnsi="Calibri" w:eastAsia="Times New Roman" w:cs="Calibri"/>
              </w:rPr>
              <w:t xml:space="preserve"> 2</w:t>
            </w:r>
            <w:r>
              <w:rPr>
                <w:rFonts w:hint="eastAsia" w:ascii="宋体" w:hAnsi="宋体" w:eastAsia="宋体" w:cs="宋体"/>
              </w:rPr>
              <w:t>：</w:t>
            </w:r>
          </w:p>
          <w:p>
            <w:pPr>
              <w:pStyle w:val="19"/>
              <w:rPr>
                <w:rFonts w:eastAsia="Times New Roman"/>
              </w:rPr>
            </w:pPr>
            <w:r>
              <w:rPr>
                <w:rFonts w:hint="eastAsia" w:eastAsia="Times New Roman"/>
              </w:rPr>
              <w:t>}TCommAck,*LpCommAck;</w:t>
            </w:r>
          </w:p>
          <w:bookmarkEnd w:id="32"/>
          <w:bookmarkEnd w:id="33"/>
          <w:p>
            <w:pPr>
              <w:pStyle w:val="19"/>
              <w:rPr>
                <w:rFonts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</w:tcPr>
          <w:p>
            <w:pPr>
              <w:pStyle w:val="19"/>
              <w:rPr>
                <w:rFonts w:ascii="楷体_GB2312" w:eastAsia="楷体_GB2312"/>
                <w:sz w:val="24"/>
                <w:szCs w:val="24"/>
                <w:lang w:eastAsia="zh-CN"/>
              </w:rPr>
            </w:pPr>
            <w:r>
              <w:rPr>
                <w:rFonts w:hint="eastAsia" w:ascii="楷体_GB2312" w:eastAsia="楷体_GB2312"/>
                <w:sz w:val="24"/>
                <w:szCs w:val="24"/>
                <w:lang w:eastAsia="zh-CN"/>
              </w:rPr>
              <w:t>备注</w:t>
            </w:r>
          </w:p>
        </w:tc>
        <w:tc>
          <w:tcPr>
            <w:tcW w:w="6996" w:type="dxa"/>
          </w:tcPr>
          <w:p>
            <w:pPr>
              <w:rPr>
                <w:rFonts w:eastAsia="Times New Roman"/>
                <w:lang w:eastAsia="zh-CN"/>
              </w:rPr>
            </w:pPr>
            <w:r>
              <w:rPr>
                <w:rFonts w:hint="eastAsia" w:ascii="宋体" w:hAnsi="宋体" w:eastAsia="宋体" w:cs="宋体"/>
                <w:lang w:eastAsia="zh-CN"/>
              </w:rPr>
              <w:t>通用应答</w:t>
            </w:r>
            <w:r>
              <w:rPr>
                <w:rFonts w:ascii="Calibri" w:hAnsi="Calibri" w:eastAsia="Times New Roman" w:cs="Calibri"/>
                <w:lang w:eastAsia="zh-CN"/>
              </w:rPr>
              <w:t xml:space="preserve"> </w:t>
            </w:r>
            <w:r>
              <w:rPr>
                <w:rFonts w:hint="eastAsia" w:ascii="宋体" w:hAnsi="宋体" w:eastAsia="宋体" w:cs="宋体"/>
                <w:lang w:eastAsia="zh-CN"/>
              </w:rPr>
              <w:t>用于对特定指令执行结果的返回：</w:t>
            </w:r>
          </w:p>
        </w:tc>
      </w:tr>
    </w:tbl>
    <w:p>
      <w:pPr>
        <w:rPr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221D4"/>
    <w:rsid w:val="000006C3"/>
    <w:rsid w:val="00002728"/>
    <w:rsid w:val="00002AF5"/>
    <w:rsid w:val="000056FD"/>
    <w:rsid w:val="00005EA1"/>
    <w:rsid w:val="000073DC"/>
    <w:rsid w:val="00007FDC"/>
    <w:rsid w:val="000105A8"/>
    <w:rsid w:val="0001212F"/>
    <w:rsid w:val="00013728"/>
    <w:rsid w:val="00017BE2"/>
    <w:rsid w:val="00021423"/>
    <w:rsid w:val="00024DF8"/>
    <w:rsid w:val="000274C7"/>
    <w:rsid w:val="0003216B"/>
    <w:rsid w:val="0004009F"/>
    <w:rsid w:val="00041838"/>
    <w:rsid w:val="000422B0"/>
    <w:rsid w:val="00042B1B"/>
    <w:rsid w:val="000451F3"/>
    <w:rsid w:val="000515A4"/>
    <w:rsid w:val="00052547"/>
    <w:rsid w:val="000531F8"/>
    <w:rsid w:val="00054727"/>
    <w:rsid w:val="00055537"/>
    <w:rsid w:val="00055F0A"/>
    <w:rsid w:val="00056E7A"/>
    <w:rsid w:val="000606AC"/>
    <w:rsid w:val="00060BB7"/>
    <w:rsid w:val="000709AC"/>
    <w:rsid w:val="000718A8"/>
    <w:rsid w:val="00075DAA"/>
    <w:rsid w:val="00082FAD"/>
    <w:rsid w:val="000928DE"/>
    <w:rsid w:val="00093E5B"/>
    <w:rsid w:val="000949D3"/>
    <w:rsid w:val="000A01BD"/>
    <w:rsid w:val="000A4A9D"/>
    <w:rsid w:val="000A5CA8"/>
    <w:rsid w:val="000A630C"/>
    <w:rsid w:val="000A699F"/>
    <w:rsid w:val="000A6CA0"/>
    <w:rsid w:val="000A7606"/>
    <w:rsid w:val="000A7654"/>
    <w:rsid w:val="000A7F91"/>
    <w:rsid w:val="000B16DB"/>
    <w:rsid w:val="000B4171"/>
    <w:rsid w:val="000B767D"/>
    <w:rsid w:val="000C4C2F"/>
    <w:rsid w:val="000C77F8"/>
    <w:rsid w:val="000D0B3B"/>
    <w:rsid w:val="000D5C4C"/>
    <w:rsid w:val="000D7772"/>
    <w:rsid w:val="000E0B82"/>
    <w:rsid w:val="000E4BC4"/>
    <w:rsid w:val="000E4D82"/>
    <w:rsid w:val="000E7666"/>
    <w:rsid w:val="000F550A"/>
    <w:rsid w:val="000F6450"/>
    <w:rsid w:val="000F78AB"/>
    <w:rsid w:val="000F7D41"/>
    <w:rsid w:val="001103D9"/>
    <w:rsid w:val="00110BD6"/>
    <w:rsid w:val="00112D28"/>
    <w:rsid w:val="00114A88"/>
    <w:rsid w:val="001232FF"/>
    <w:rsid w:val="00124DF7"/>
    <w:rsid w:val="00124EAF"/>
    <w:rsid w:val="0012671F"/>
    <w:rsid w:val="001279A1"/>
    <w:rsid w:val="00131056"/>
    <w:rsid w:val="001313F9"/>
    <w:rsid w:val="00135320"/>
    <w:rsid w:val="00136AE1"/>
    <w:rsid w:val="001372B2"/>
    <w:rsid w:val="0013752E"/>
    <w:rsid w:val="00140D40"/>
    <w:rsid w:val="00146269"/>
    <w:rsid w:val="0014685A"/>
    <w:rsid w:val="00147380"/>
    <w:rsid w:val="00152720"/>
    <w:rsid w:val="001534A0"/>
    <w:rsid w:val="00155EA4"/>
    <w:rsid w:val="001560F2"/>
    <w:rsid w:val="00160C19"/>
    <w:rsid w:val="001619B6"/>
    <w:rsid w:val="0016486D"/>
    <w:rsid w:val="001656CC"/>
    <w:rsid w:val="001717B3"/>
    <w:rsid w:val="00171FD5"/>
    <w:rsid w:val="001725F4"/>
    <w:rsid w:val="0017569E"/>
    <w:rsid w:val="00181F56"/>
    <w:rsid w:val="00182FBB"/>
    <w:rsid w:val="00186518"/>
    <w:rsid w:val="0018744A"/>
    <w:rsid w:val="001906B0"/>
    <w:rsid w:val="0019118F"/>
    <w:rsid w:val="00191E18"/>
    <w:rsid w:val="00196019"/>
    <w:rsid w:val="001A1EA1"/>
    <w:rsid w:val="001A781A"/>
    <w:rsid w:val="001A78D1"/>
    <w:rsid w:val="001B041D"/>
    <w:rsid w:val="001B0930"/>
    <w:rsid w:val="001B0BCB"/>
    <w:rsid w:val="001B0EFD"/>
    <w:rsid w:val="001C205D"/>
    <w:rsid w:val="001C733D"/>
    <w:rsid w:val="001C75D5"/>
    <w:rsid w:val="001D0B68"/>
    <w:rsid w:val="001D6964"/>
    <w:rsid w:val="001E279E"/>
    <w:rsid w:val="001E2CE7"/>
    <w:rsid w:val="001E4520"/>
    <w:rsid w:val="001E5437"/>
    <w:rsid w:val="001E737C"/>
    <w:rsid w:val="001F03E9"/>
    <w:rsid w:val="001F0EA1"/>
    <w:rsid w:val="001F590A"/>
    <w:rsid w:val="001F59AA"/>
    <w:rsid w:val="001F6698"/>
    <w:rsid w:val="001F67BA"/>
    <w:rsid w:val="001F6DBE"/>
    <w:rsid w:val="001F77C5"/>
    <w:rsid w:val="001F7D51"/>
    <w:rsid w:val="00202EF2"/>
    <w:rsid w:val="00204D68"/>
    <w:rsid w:val="00205293"/>
    <w:rsid w:val="00205DA2"/>
    <w:rsid w:val="00205DE7"/>
    <w:rsid w:val="00207C56"/>
    <w:rsid w:val="00213D38"/>
    <w:rsid w:val="00217177"/>
    <w:rsid w:val="002262B0"/>
    <w:rsid w:val="002277A8"/>
    <w:rsid w:val="00230949"/>
    <w:rsid w:val="002310A2"/>
    <w:rsid w:val="0023352F"/>
    <w:rsid w:val="00237FF5"/>
    <w:rsid w:val="002515D0"/>
    <w:rsid w:val="002521A7"/>
    <w:rsid w:val="002530B6"/>
    <w:rsid w:val="00253EA0"/>
    <w:rsid w:val="00255885"/>
    <w:rsid w:val="002560A6"/>
    <w:rsid w:val="00257FED"/>
    <w:rsid w:val="0026045C"/>
    <w:rsid w:val="00261571"/>
    <w:rsid w:val="002623C5"/>
    <w:rsid w:val="00262841"/>
    <w:rsid w:val="00262D50"/>
    <w:rsid w:val="00271ED8"/>
    <w:rsid w:val="00282AD7"/>
    <w:rsid w:val="00285B92"/>
    <w:rsid w:val="00286CB7"/>
    <w:rsid w:val="00287A7A"/>
    <w:rsid w:val="00290782"/>
    <w:rsid w:val="00292A21"/>
    <w:rsid w:val="00293F78"/>
    <w:rsid w:val="00297B01"/>
    <w:rsid w:val="002A2F94"/>
    <w:rsid w:val="002A55F3"/>
    <w:rsid w:val="002A5C72"/>
    <w:rsid w:val="002A66E7"/>
    <w:rsid w:val="002A71AC"/>
    <w:rsid w:val="002A7C78"/>
    <w:rsid w:val="002B373B"/>
    <w:rsid w:val="002B6F0F"/>
    <w:rsid w:val="002B6FA5"/>
    <w:rsid w:val="002C0CAA"/>
    <w:rsid w:val="002C2B61"/>
    <w:rsid w:val="002C33FF"/>
    <w:rsid w:val="002C4758"/>
    <w:rsid w:val="002C509D"/>
    <w:rsid w:val="002C5A79"/>
    <w:rsid w:val="002D1130"/>
    <w:rsid w:val="002D6560"/>
    <w:rsid w:val="002E00EB"/>
    <w:rsid w:val="002E0B1D"/>
    <w:rsid w:val="002E2E21"/>
    <w:rsid w:val="002E3AED"/>
    <w:rsid w:val="002E549E"/>
    <w:rsid w:val="002F08EE"/>
    <w:rsid w:val="002F0E73"/>
    <w:rsid w:val="002F1D89"/>
    <w:rsid w:val="00303C63"/>
    <w:rsid w:val="00303FE6"/>
    <w:rsid w:val="0030587D"/>
    <w:rsid w:val="00311694"/>
    <w:rsid w:val="00312DEF"/>
    <w:rsid w:val="003134EF"/>
    <w:rsid w:val="003148BB"/>
    <w:rsid w:val="00315E83"/>
    <w:rsid w:val="00316628"/>
    <w:rsid w:val="00320288"/>
    <w:rsid w:val="00325044"/>
    <w:rsid w:val="003267CC"/>
    <w:rsid w:val="00327C81"/>
    <w:rsid w:val="00334154"/>
    <w:rsid w:val="00334876"/>
    <w:rsid w:val="00335BB1"/>
    <w:rsid w:val="00336C38"/>
    <w:rsid w:val="00337569"/>
    <w:rsid w:val="00337F2A"/>
    <w:rsid w:val="0034315B"/>
    <w:rsid w:val="003433EE"/>
    <w:rsid w:val="0034465F"/>
    <w:rsid w:val="00344F57"/>
    <w:rsid w:val="003513CA"/>
    <w:rsid w:val="00352155"/>
    <w:rsid w:val="00353BF0"/>
    <w:rsid w:val="00356273"/>
    <w:rsid w:val="003579BC"/>
    <w:rsid w:val="003650B1"/>
    <w:rsid w:val="00367C21"/>
    <w:rsid w:val="00374B49"/>
    <w:rsid w:val="00380B49"/>
    <w:rsid w:val="00381D0A"/>
    <w:rsid w:val="00382882"/>
    <w:rsid w:val="00382C78"/>
    <w:rsid w:val="00384AE9"/>
    <w:rsid w:val="00385BC8"/>
    <w:rsid w:val="00386482"/>
    <w:rsid w:val="00390C8B"/>
    <w:rsid w:val="00392E4E"/>
    <w:rsid w:val="003958DF"/>
    <w:rsid w:val="003A2114"/>
    <w:rsid w:val="003A3A25"/>
    <w:rsid w:val="003A58CE"/>
    <w:rsid w:val="003B049E"/>
    <w:rsid w:val="003B3497"/>
    <w:rsid w:val="003B4038"/>
    <w:rsid w:val="003B4140"/>
    <w:rsid w:val="003B5061"/>
    <w:rsid w:val="003B77F6"/>
    <w:rsid w:val="003B7AD6"/>
    <w:rsid w:val="003B7EBD"/>
    <w:rsid w:val="003C06CC"/>
    <w:rsid w:val="003C2366"/>
    <w:rsid w:val="003C41BD"/>
    <w:rsid w:val="003C7255"/>
    <w:rsid w:val="003C7520"/>
    <w:rsid w:val="003D3136"/>
    <w:rsid w:val="003D7CF9"/>
    <w:rsid w:val="003E464D"/>
    <w:rsid w:val="003E52D7"/>
    <w:rsid w:val="003E5639"/>
    <w:rsid w:val="003E573E"/>
    <w:rsid w:val="003E65A0"/>
    <w:rsid w:val="003E7728"/>
    <w:rsid w:val="003F0530"/>
    <w:rsid w:val="00400116"/>
    <w:rsid w:val="00400946"/>
    <w:rsid w:val="00402A58"/>
    <w:rsid w:val="0040500A"/>
    <w:rsid w:val="0041271B"/>
    <w:rsid w:val="00414374"/>
    <w:rsid w:val="00423CEE"/>
    <w:rsid w:val="00425990"/>
    <w:rsid w:val="004276E9"/>
    <w:rsid w:val="00431536"/>
    <w:rsid w:val="004336E2"/>
    <w:rsid w:val="00437D3E"/>
    <w:rsid w:val="00441B26"/>
    <w:rsid w:val="00441B7A"/>
    <w:rsid w:val="0044412E"/>
    <w:rsid w:val="00447B96"/>
    <w:rsid w:val="00450ED2"/>
    <w:rsid w:val="004537D6"/>
    <w:rsid w:val="00454877"/>
    <w:rsid w:val="00461A02"/>
    <w:rsid w:val="00464369"/>
    <w:rsid w:val="0046440A"/>
    <w:rsid w:val="004673B3"/>
    <w:rsid w:val="004679CF"/>
    <w:rsid w:val="004728B0"/>
    <w:rsid w:val="00472903"/>
    <w:rsid w:val="00473B67"/>
    <w:rsid w:val="00474C29"/>
    <w:rsid w:val="004751C5"/>
    <w:rsid w:val="0047759C"/>
    <w:rsid w:val="0048089C"/>
    <w:rsid w:val="00483050"/>
    <w:rsid w:val="004842EB"/>
    <w:rsid w:val="0048696B"/>
    <w:rsid w:val="00487BE9"/>
    <w:rsid w:val="00494448"/>
    <w:rsid w:val="004971DB"/>
    <w:rsid w:val="004A49F8"/>
    <w:rsid w:val="004A5499"/>
    <w:rsid w:val="004A65A3"/>
    <w:rsid w:val="004A780C"/>
    <w:rsid w:val="004B0284"/>
    <w:rsid w:val="004B0FBE"/>
    <w:rsid w:val="004B3734"/>
    <w:rsid w:val="004B54F7"/>
    <w:rsid w:val="004B5EB3"/>
    <w:rsid w:val="004C6C98"/>
    <w:rsid w:val="004C7398"/>
    <w:rsid w:val="004D279B"/>
    <w:rsid w:val="004D3820"/>
    <w:rsid w:val="004D4D1A"/>
    <w:rsid w:val="004D6119"/>
    <w:rsid w:val="004D716F"/>
    <w:rsid w:val="004E1EDD"/>
    <w:rsid w:val="004E36FB"/>
    <w:rsid w:val="004E3959"/>
    <w:rsid w:val="004F1240"/>
    <w:rsid w:val="004F26EC"/>
    <w:rsid w:val="004F2DF1"/>
    <w:rsid w:val="004F4606"/>
    <w:rsid w:val="004F566C"/>
    <w:rsid w:val="004F6A8D"/>
    <w:rsid w:val="005018FE"/>
    <w:rsid w:val="00504971"/>
    <w:rsid w:val="00505F20"/>
    <w:rsid w:val="00506008"/>
    <w:rsid w:val="005071C5"/>
    <w:rsid w:val="00511DE5"/>
    <w:rsid w:val="00513DBD"/>
    <w:rsid w:val="005216F9"/>
    <w:rsid w:val="0052304A"/>
    <w:rsid w:val="00523630"/>
    <w:rsid w:val="0052413F"/>
    <w:rsid w:val="00541D97"/>
    <w:rsid w:val="00542096"/>
    <w:rsid w:val="0054263A"/>
    <w:rsid w:val="00542AB5"/>
    <w:rsid w:val="00543FF0"/>
    <w:rsid w:val="00544FCF"/>
    <w:rsid w:val="00545E5B"/>
    <w:rsid w:val="00545FCD"/>
    <w:rsid w:val="00550C9A"/>
    <w:rsid w:val="00553E49"/>
    <w:rsid w:val="005550E5"/>
    <w:rsid w:val="00560B00"/>
    <w:rsid w:val="00560B0E"/>
    <w:rsid w:val="00564E05"/>
    <w:rsid w:val="00565C09"/>
    <w:rsid w:val="0057043C"/>
    <w:rsid w:val="00571040"/>
    <w:rsid w:val="00571231"/>
    <w:rsid w:val="0057185B"/>
    <w:rsid w:val="00572E8B"/>
    <w:rsid w:val="005769DF"/>
    <w:rsid w:val="00576CE4"/>
    <w:rsid w:val="00577F7E"/>
    <w:rsid w:val="00583A08"/>
    <w:rsid w:val="0059272C"/>
    <w:rsid w:val="00592C4D"/>
    <w:rsid w:val="00593468"/>
    <w:rsid w:val="00596F9D"/>
    <w:rsid w:val="00597609"/>
    <w:rsid w:val="005A3820"/>
    <w:rsid w:val="005A5B16"/>
    <w:rsid w:val="005A7432"/>
    <w:rsid w:val="005A75EA"/>
    <w:rsid w:val="005B0037"/>
    <w:rsid w:val="005B02EB"/>
    <w:rsid w:val="005B0B86"/>
    <w:rsid w:val="005B1A87"/>
    <w:rsid w:val="005B22FA"/>
    <w:rsid w:val="005B5565"/>
    <w:rsid w:val="005B5D65"/>
    <w:rsid w:val="005B62EA"/>
    <w:rsid w:val="005B7905"/>
    <w:rsid w:val="005C08FB"/>
    <w:rsid w:val="005C5563"/>
    <w:rsid w:val="005C66D7"/>
    <w:rsid w:val="005C6D95"/>
    <w:rsid w:val="005C6F6C"/>
    <w:rsid w:val="005D14BA"/>
    <w:rsid w:val="005D38C2"/>
    <w:rsid w:val="005D38C7"/>
    <w:rsid w:val="005E0A01"/>
    <w:rsid w:val="005E0D4F"/>
    <w:rsid w:val="005E337E"/>
    <w:rsid w:val="005E3C37"/>
    <w:rsid w:val="005E4D63"/>
    <w:rsid w:val="005E6FD9"/>
    <w:rsid w:val="005F2CA7"/>
    <w:rsid w:val="00600995"/>
    <w:rsid w:val="00604E1C"/>
    <w:rsid w:val="00606C7A"/>
    <w:rsid w:val="00611975"/>
    <w:rsid w:val="00617523"/>
    <w:rsid w:val="006205A4"/>
    <w:rsid w:val="006216B2"/>
    <w:rsid w:val="00621851"/>
    <w:rsid w:val="0062313A"/>
    <w:rsid w:val="006241FB"/>
    <w:rsid w:val="00625CB3"/>
    <w:rsid w:val="006274A0"/>
    <w:rsid w:val="00630306"/>
    <w:rsid w:val="00630393"/>
    <w:rsid w:val="00630937"/>
    <w:rsid w:val="00634464"/>
    <w:rsid w:val="0064221A"/>
    <w:rsid w:val="0064506C"/>
    <w:rsid w:val="00650E29"/>
    <w:rsid w:val="0065394F"/>
    <w:rsid w:val="00653F1E"/>
    <w:rsid w:val="006573E8"/>
    <w:rsid w:val="00662F28"/>
    <w:rsid w:val="006636B6"/>
    <w:rsid w:val="006719E5"/>
    <w:rsid w:val="00675FBC"/>
    <w:rsid w:val="00677571"/>
    <w:rsid w:val="00680B32"/>
    <w:rsid w:val="00681562"/>
    <w:rsid w:val="00682191"/>
    <w:rsid w:val="0068359B"/>
    <w:rsid w:val="006837D3"/>
    <w:rsid w:val="006839BD"/>
    <w:rsid w:val="006869DA"/>
    <w:rsid w:val="00687932"/>
    <w:rsid w:val="00693966"/>
    <w:rsid w:val="0069671B"/>
    <w:rsid w:val="006973F2"/>
    <w:rsid w:val="006A5521"/>
    <w:rsid w:val="006B0624"/>
    <w:rsid w:val="006B3F3D"/>
    <w:rsid w:val="006B7146"/>
    <w:rsid w:val="006C180E"/>
    <w:rsid w:val="006C6AA5"/>
    <w:rsid w:val="006D2754"/>
    <w:rsid w:val="006D5597"/>
    <w:rsid w:val="006D7EB2"/>
    <w:rsid w:val="006E07CB"/>
    <w:rsid w:val="006E3D6E"/>
    <w:rsid w:val="006E5098"/>
    <w:rsid w:val="006F0FBD"/>
    <w:rsid w:val="006F0FD8"/>
    <w:rsid w:val="006F14DE"/>
    <w:rsid w:val="006F27B0"/>
    <w:rsid w:val="006F3570"/>
    <w:rsid w:val="006F3F9D"/>
    <w:rsid w:val="0070105F"/>
    <w:rsid w:val="00703097"/>
    <w:rsid w:val="00704B2E"/>
    <w:rsid w:val="00706B20"/>
    <w:rsid w:val="0070758B"/>
    <w:rsid w:val="00707866"/>
    <w:rsid w:val="0071189E"/>
    <w:rsid w:val="0071494B"/>
    <w:rsid w:val="007219B7"/>
    <w:rsid w:val="007258EF"/>
    <w:rsid w:val="00726A82"/>
    <w:rsid w:val="00727111"/>
    <w:rsid w:val="007319B7"/>
    <w:rsid w:val="00737597"/>
    <w:rsid w:val="00740670"/>
    <w:rsid w:val="007406CD"/>
    <w:rsid w:val="00741588"/>
    <w:rsid w:val="007443F6"/>
    <w:rsid w:val="007466FA"/>
    <w:rsid w:val="00755495"/>
    <w:rsid w:val="00757AB2"/>
    <w:rsid w:val="0076205B"/>
    <w:rsid w:val="00764472"/>
    <w:rsid w:val="00765B05"/>
    <w:rsid w:val="00765C28"/>
    <w:rsid w:val="00767375"/>
    <w:rsid w:val="007675C2"/>
    <w:rsid w:val="00767F95"/>
    <w:rsid w:val="00767FB7"/>
    <w:rsid w:val="007719B2"/>
    <w:rsid w:val="00775400"/>
    <w:rsid w:val="00775426"/>
    <w:rsid w:val="00776DA2"/>
    <w:rsid w:val="007778CC"/>
    <w:rsid w:val="00780CFE"/>
    <w:rsid w:val="00782EF0"/>
    <w:rsid w:val="007847C6"/>
    <w:rsid w:val="00787D2A"/>
    <w:rsid w:val="00790CD7"/>
    <w:rsid w:val="00791032"/>
    <w:rsid w:val="0079152B"/>
    <w:rsid w:val="00794C89"/>
    <w:rsid w:val="00795974"/>
    <w:rsid w:val="00797388"/>
    <w:rsid w:val="00797FE2"/>
    <w:rsid w:val="007A03BF"/>
    <w:rsid w:val="007A1158"/>
    <w:rsid w:val="007A1E1D"/>
    <w:rsid w:val="007A6638"/>
    <w:rsid w:val="007B19D0"/>
    <w:rsid w:val="007B3CD4"/>
    <w:rsid w:val="007B50F8"/>
    <w:rsid w:val="007B53E4"/>
    <w:rsid w:val="007B7241"/>
    <w:rsid w:val="007B7B42"/>
    <w:rsid w:val="007C10ED"/>
    <w:rsid w:val="007C456C"/>
    <w:rsid w:val="007C573B"/>
    <w:rsid w:val="007C60F5"/>
    <w:rsid w:val="007D0429"/>
    <w:rsid w:val="007D06B8"/>
    <w:rsid w:val="007D0774"/>
    <w:rsid w:val="007D0AC5"/>
    <w:rsid w:val="007D2258"/>
    <w:rsid w:val="007D28AF"/>
    <w:rsid w:val="007D2DA0"/>
    <w:rsid w:val="007D5128"/>
    <w:rsid w:val="007E03EF"/>
    <w:rsid w:val="007E6C32"/>
    <w:rsid w:val="007E778C"/>
    <w:rsid w:val="007E7F46"/>
    <w:rsid w:val="007F2A77"/>
    <w:rsid w:val="007F47D5"/>
    <w:rsid w:val="007F7F0E"/>
    <w:rsid w:val="0080187D"/>
    <w:rsid w:val="008038B1"/>
    <w:rsid w:val="00803E1D"/>
    <w:rsid w:val="008061B1"/>
    <w:rsid w:val="0080682F"/>
    <w:rsid w:val="00807456"/>
    <w:rsid w:val="00807673"/>
    <w:rsid w:val="008077F2"/>
    <w:rsid w:val="0081354C"/>
    <w:rsid w:val="00817869"/>
    <w:rsid w:val="00817DE9"/>
    <w:rsid w:val="0082034B"/>
    <w:rsid w:val="00823967"/>
    <w:rsid w:val="008249A2"/>
    <w:rsid w:val="00825AC8"/>
    <w:rsid w:val="00826345"/>
    <w:rsid w:val="00827CE2"/>
    <w:rsid w:val="00832229"/>
    <w:rsid w:val="008344E8"/>
    <w:rsid w:val="00834B23"/>
    <w:rsid w:val="00840DAC"/>
    <w:rsid w:val="00840FD9"/>
    <w:rsid w:val="00841E0E"/>
    <w:rsid w:val="008428A0"/>
    <w:rsid w:val="008429F1"/>
    <w:rsid w:val="00846FFA"/>
    <w:rsid w:val="00850404"/>
    <w:rsid w:val="00852C43"/>
    <w:rsid w:val="00852EC2"/>
    <w:rsid w:val="008533E2"/>
    <w:rsid w:val="008562C2"/>
    <w:rsid w:val="00866F57"/>
    <w:rsid w:val="00867387"/>
    <w:rsid w:val="00874106"/>
    <w:rsid w:val="00876AFD"/>
    <w:rsid w:val="00877325"/>
    <w:rsid w:val="00877E8A"/>
    <w:rsid w:val="0088071E"/>
    <w:rsid w:val="00880E23"/>
    <w:rsid w:val="008842EF"/>
    <w:rsid w:val="00886DAC"/>
    <w:rsid w:val="00895AE1"/>
    <w:rsid w:val="00896C08"/>
    <w:rsid w:val="0089756C"/>
    <w:rsid w:val="00897A4F"/>
    <w:rsid w:val="008A1C47"/>
    <w:rsid w:val="008A4732"/>
    <w:rsid w:val="008A64E4"/>
    <w:rsid w:val="008B06B5"/>
    <w:rsid w:val="008B1D5C"/>
    <w:rsid w:val="008B1F9A"/>
    <w:rsid w:val="008B7449"/>
    <w:rsid w:val="008B7D8B"/>
    <w:rsid w:val="008B7F77"/>
    <w:rsid w:val="008C796E"/>
    <w:rsid w:val="008D39F8"/>
    <w:rsid w:val="008D50D5"/>
    <w:rsid w:val="008E25E1"/>
    <w:rsid w:val="008E53B2"/>
    <w:rsid w:val="008E63A5"/>
    <w:rsid w:val="008E6D49"/>
    <w:rsid w:val="008F2762"/>
    <w:rsid w:val="008F2C17"/>
    <w:rsid w:val="008F4589"/>
    <w:rsid w:val="00904D87"/>
    <w:rsid w:val="00905F57"/>
    <w:rsid w:val="009106DE"/>
    <w:rsid w:val="0091274C"/>
    <w:rsid w:val="0091627E"/>
    <w:rsid w:val="00917A26"/>
    <w:rsid w:val="009221D4"/>
    <w:rsid w:val="009250DD"/>
    <w:rsid w:val="00925FF3"/>
    <w:rsid w:val="009267C8"/>
    <w:rsid w:val="00927EF8"/>
    <w:rsid w:val="00932028"/>
    <w:rsid w:val="00932FE8"/>
    <w:rsid w:val="009367DF"/>
    <w:rsid w:val="0093757E"/>
    <w:rsid w:val="00937600"/>
    <w:rsid w:val="00940374"/>
    <w:rsid w:val="00943173"/>
    <w:rsid w:val="009450D5"/>
    <w:rsid w:val="00945134"/>
    <w:rsid w:val="0094591C"/>
    <w:rsid w:val="00946E0C"/>
    <w:rsid w:val="00946ECB"/>
    <w:rsid w:val="00952B7A"/>
    <w:rsid w:val="00952BD1"/>
    <w:rsid w:val="00954DF7"/>
    <w:rsid w:val="0096334A"/>
    <w:rsid w:val="00967542"/>
    <w:rsid w:val="00967C32"/>
    <w:rsid w:val="00972608"/>
    <w:rsid w:val="00974121"/>
    <w:rsid w:val="00976B75"/>
    <w:rsid w:val="009860CF"/>
    <w:rsid w:val="00987BFD"/>
    <w:rsid w:val="00990249"/>
    <w:rsid w:val="009919DC"/>
    <w:rsid w:val="009935FD"/>
    <w:rsid w:val="009940A1"/>
    <w:rsid w:val="00994664"/>
    <w:rsid w:val="00996A12"/>
    <w:rsid w:val="00996EC8"/>
    <w:rsid w:val="009A2058"/>
    <w:rsid w:val="009A565C"/>
    <w:rsid w:val="009A6730"/>
    <w:rsid w:val="009B271F"/>
    <w:rsid w:val="009B2A64"/>
    <w:rsid w:val="009B3F52"/>
    <w:rsid w:val="009B5F90"/>
    <w:rsid w:val="009C013E"/>
    <w:rsid w:val="009C1D61"/>
    <w:rsid w:val="009D0791"/>
    <w:rsid w:val="009D156E"/>
    <w:rsid w:val="009E2515"/>
    <w:rsid w:val="009E4679"/>
    <w:rsid w:val="009E7D2C"/>
    <w:rsid w:val="009F0C68"/>
    <w:rsid w:val="009F2567"/>
    <w:rsid w:val="009F4E40"/>
    <w:rsid w:val="009F5503"/>
    <w:rsid w:val="009F5FDB"/>
    <w:rsid w:val="009F630A"/>
    <w:rsid w:val="009F6AD9"/>
    <w:rsid w:val="009F7CB2"/>
    <w:rsid w:val="00A01573"/>
    <w:rsid w:val="00A01E0F"/>
    <w:rsid w:val="00A06BD2"/>
    <w:rsid w:val="00A14CC7"/>
    <w:rsid w:val="00A16482"/>
    <w:rsid w:val="00A16DE5"/>
    <w:rsid w:val="00A20AA3"/>
    <w:rsid w:val="00A20D2C"/>
    <w:rsid w:val="00A21397"/>
    <w:rsid w:val="00A24D4A"/>
    <w:rsid w:val="00A273F6"/>
    <w:rsid w:val="00A309F7"/>
    <w:rsid w:val="00A328BE"/>
    <w:rsid w:val="00A34BA5"/>
    <w:rsid w:val="00A34E41"/>
    <w:rsid w:val="00A36C49"/>
    <w:rsid w:val="00A44941"/>
    <w:rsid w:val="00A4713B"/>
    <w:rsid w:val="00A4761A"/>
    <w:rsid w:val="00A558C2"/>
    <w:rsid w:val="00A57DF6"/>
    <w:rsid w:val="00A62C09"/>
    <w:rsid w:val="00A62ED9"/>
    <w:rsid w:val="00A63B2A"/>
    <w:rsid w:val="00A6443F"/>
    <w:rsid w:val="00A6600E"/>
    <w:rsid w:val="00A66359"/>
    <w:rsid w:val="00A66C8C"/>
    <w:rsid w:val="00A66D12"/>
    <w:rsid w:val="00A70965"/>
    <w:rsid w:val="00A70A8D"/>
    <w:rsid w:val="00A71459"/>
    <w:rsid w:val="00A71F47"/>
    <w:rsid w:val="00A73CD2"/>
    <w:rsid w:val="00A74113"/>
    <w:rsid w:val="00A74726"/>
    <w:rsid w:val="00A76FD8"/>
    <w:rsid w:val="00A8013A"/>
    <w:rsid w:val="00A801D1"/>
    <w:rsid w:val="00A90F4D"/>
    <w:rsid w:val="00A921D6"/>
    <w:rsid w:val="00A927D5"/>
    <w:rsid w:val="00A94627"/>
    <w:rsid w:val="00A94702"/>
    <w:rsid w:val="00A95A06"/>
    <w:rsid w:val="00AA5B6B"/>
    <w:rsid w:val="00AA683D"/>
    <w:rsid w:val="00AB1001"/>
    <w:rsid w:val="00AB12D8"/>
    <w:rsid w:val="00AB7C4F"/>
    <w:rsid w:val="00AC2201"/>
    <w:rsid w:val="00AC5324"/>
    <w:rsid w:val="00AC7C1B"/>
    <w:rsid w:val="00AD13C0"/>
    <w:rsid w:val="00AD3423"/>
    <w:rsid w:val="00AD58B5"/>
    <w:rsid w:val="00AE0852"/>
    <w:rsid w:val="00AE3DA7"/>
    <w:rsid w:val="00AE640A"/>
    <w:rsid w:val="00AF0332"/>
    <w:rsid w:val="00AF2F2A"/>
    <w:rsid w:val="00AF2F57"/>
    <w:rsid w:val="00AF41FF"/>
    <w:rsid w:val="00AF5C2F"/>
    <w:rsid w:val="00AF7CD1"/>
    <w:rsid w:val="00B00F0F"/>
    <w:rsid w:val="00B013B9"/>
    <w:rsid w:val="00B04428"/>
    <w:rsid w:val="00B077F1"/>
    <w:rsid w:val="00B144E4"/>
    <w:rsid w:val="00B21145"/>
    <w:rsid w:val="00B21C7F"/>
    <w:rsid w:val="00B2363D"/>
    <w:rsid w:val="00B244B7"/>
    <w:rsid w:val="00B25D43"/>
    <w:rsid w:val="00B3576F"/>
    <w:rsid w:val="00B37071"/>
    <w:rsid w:val="00B37209"/>
    <w:rsid w:val="00B40A89"/>
    <w:rsid w:val="00B41443"/>
    <w:rsid w:val="00B47425"/>
    <w:rsid w:val="00B50C61"/>
    <w:rsid w:val="00B5144D"/>
    <w:rsid w:val="00B54AED"/>
    <w:rsid w:val="00B55705"/>
    <w:rsid w:val="00B55A9A"/>
    <w:rsid w:val="00B56F48"/>
    <w:rsid w:val="00B572C7"/>
    <w:rsid w:val="00B60127"/>
    <w:rsid w:val="00B6098E"/>
    <w:rsid w:val="00B613BD"/>
    <w:rsid w:val="00B62FB4"/>
    <w:rsid w:val="00B6497F"/>
    <w:rsid w:val="00B655F2"/>
    <w:rsid w:val="00B714C5"/>
    <w:rsid w:val="00B76B59"/>
    <w:rsid w:val="00B76E71"/>
    <w:rsid w:val="00B773BC"/>
    <w:rsid w:val="00B8036E"/>
    <w:rsid w:val="00B8098D"/>
    <w:rsid w:val="00B81A94"/>
    <w:rsid w:val="00B82AC2"/>
    <w:rsid w:val="00B8342C"/>
    <w:rsid w:val="00B84269"/>
    <w:rsid w:val="00B86B97"/>
    <w:rsid w:val="00B93895"/>
    <w:rsid w:val="00B97AD8"/>
    <w:rsid w:val="00BA1185"/>
    <w:rsid w:val="00BA31ED"/>
    <w:rsid w:val="00BA55B7"/>
    <w:rsid w:val="00BB0079"/>
    <w:rsid w:val="00BC107E"/>
    <w:rsid w:val="00BC13D5"/>
    <w:rsid w:val="00BC3C55"/>
    <w:rsid w:val="00BC66AC"/>
    <w:rsid w:val="00BC6CC5"/>
    <w:rsid w:val="00BC77C2"/>
    <w:rsid w:val="00BD0108"/>
    <w:rsid w:val="00BD04DE"/>
    <w:rsid w:val="00BD1C6B"/>
    <w:rsid w:val="00BD200C"/>
    <w:rsid w:val="00BD3019"/>
    <w:rsid w:val="00BD3812"/>
    <w:rsid w:val="00BD5837"/>
    <w:rsid w:val="00BD58E2"/>
    <w:rsid w:val="00BD5DD7"/>
    <w:rsid w:val="00BD6693"/>
    <w:rsid w:val="00BD69C7"/>
    <w:rsid w:val="00BE0792"/>
    <w:rsid w:val="00BE35CF"/>
    <w:rsid w:val="00BF3B57"/>
    <w:rsid w:val="00C00910"/>
    <w:rsid w:val="00C02BB8"/>
    <w:rsid w:val="00C067ED"/>
    <w:rsid w:val="00C06BBF"/>
    <w:rsid w:val="00C07231"/>
    <w:rsid w:val="00C13F5F"/>
    <w:rsid w:val="00C17E95"/>
    <w:rsid w:val="00C21267"/>
    <w:rsid w:val="00C22447"/>
    <w:rsid w:val="00C23365"/>
    <w:rsid w:val="00C25EBC"/>
    <w:rsid w:val="00C260A4"/>
    <w:rsid w:val="00C268B4"/>
    <w:rsid w:val="00C26969"/>
    <w:rsid w:val="00C3082B"/>
    <w:rsid w:val="00C314B8"/>
    <w:rsid w:val="00C34192"/>
    <w:rsid w:val="00C417CB"/>
    <w:rsid w:val="00C42323"/>
    <w:rsid w:val="00C542D6"/>
    <w:rsid w:val="00C54894"/>
    <w:rsid w:val="00C5669A"/>
    <w:rsid w:val="00C56F05"/>
    <w:rsid w:val="00C5778C"/>
    <w:rsid w:val="00C57CE2"/>
    <w:rsid w:val="00C602C6"/>
    <w:rsid w:val="00C62D92"/>
    <w:rsid w:val="00C63326"/>
    <w:rsid w:val="00C638E8"/>
    <w:rsid w:val="00C6413C"/>
    <w:rsid w:val="00C672BA"/>
    <w:rsid w:val="00C67F5F"/>
    <w:rsid w:val="00C71E46"/>
    <w:rsid w:val="00C72DF6"/>
    <w:rsid w:val="00C74642"/>
    <w:rsid w:val="00C82CA3"/>
    <w:rsid w:val="00C84449"/>
    <w:rsid w:val="00C8572F"/>
    <w:rsid w:val="00C862F7"/>
    <w:rsid w:val="00C87382"/>
    <w:rsid w:val="00C906E9"/>
    <w:rsid w:val="00C906ED"/>
    <w:rsid w:val="00C91A3F"/>
    <w:rsid w:val="00C934BB"/>
    <w:rsid w:val="00C94E8A"/>
    <w:rsid w:val="00C96DC4"/>
    <w:rsid w:val="00CA0DF0"/>
    <w:rsid w:val="00CA3016"/>
    <w:rsid w:val="00CA3936"/>
    <w:rsid w:val="00CA434F"/>
    <w:rsid w:val="00CA66C8"/>
    <w:rsid w:val="00CB08A7"/>
    <w:rsid w:val="00CB0C3D"/>
    <w:rsid w:val="00CB1207"/>
    <w:rsid w:val="00CB4780"/>
    <w:rsid w:val="00CB49F4"/>
    <w:rsid w:val="00CC05D5"/>
    <w:rsid w:val="00CC6792"/>
    <w:rsid w:val="00CD02FA"/>
    <w:rsid w:val="00CD46D7"/>
    <w:rsid w:val="00CD60C7"/>
    <w:rsid w:val="00CE03E7"/>
    <w:rsid w:val="00CE1562"/>
    <w:rsid w:val="00CE1F6C"/>
    <w:rsid w:val="00CE367B"/>
    <w:rsid w:val="00CE5BB5"/>
    <w:rsid w:val="00CE6CE3"/>
    <w:rsid w:val="00CF28D9"/>
    <w:rsid w:val="00CF4A49"/>
    <w:rsid w:val="00CF5A63"/>
    <w:rsid w:val="00D010F1"/>
    <w:rsid w:val="00D0354F"/>
    <w:rsid w:val="00D052E9"/>
    <w:rsid w:val="00D07A9D"/>
    <w:rsid w:val="00D12282"/>
    <w:rsid w:val="00D219DE"/>
    <w:rsid w:val="00D23300"/>
    <w:rsid w:val="00D25536"/>
    <w:rsid w:val="00D265AD"/>
    <w:rsid w:val="00D26B5E"/>
    <w:rsid w:val="00D30080"/>
    <w:rsid w:val="00D31CF1"/>
    <w:rsid w:val="00D33CCE"/>
    <w:rsid w:val="00D36B73"/>
    <w:rsid w:val="00D40CCB"/>
    <w:rsid w:val="00D42D6A"/>
    <w:rsid w:val="00D44E0D"/>
    <w:rsid w:val="00D45CB1"/>
    <w:rsid w:val="00D46240"/>
    <w:rsid w:val="00D50E60"/>
    <w:rsid w:val="00D5124E"/>
    <w:rsid w:val="00D5202E"/>
    <w:rsid w:val="00D52DFB"/>
    <w:rsid w:val="00D52F28"/>
    <w:rsid w:val="00D53830"/>
    <w:rsid w:val="00D562BB"/>
    <w:rsid w:val="00D6039F"/>
    <w:rsid w:val="00D63AD6"/>
    <w:rsid w:val="00D70070"/>
    <w:rsid w:val="00D74260"/>
    <w:rsid w:val="00D75227"/>
    <w:rsid w:val="00D75C7E"/>
    <w:rsid w:val="00D75D37"/>
    <w:rsid w:val="00D810D8"/>
    <w:rsid w:val="00D84511"/>
    <w:rsid w:val="00D8517F"/>
    <w:rsid w:val="00D91F8B"/>
    <w:rsid w:val="00D94B40"/>
    <w:rsid w:val="00D97436"/>
    <w:rsid w:val="00DA059C"/>
    <w:rsid w:val="00DA1032"/>
    <w:rsid w:val="00DA6F66"/>
    <w:rsid w:val="00DB4054"/>
    <w:rsid w:val="00DC1311"/>
    <w:rsid w:val="00DC16BF"/>
    <w:rsid w:val="00DC196C"/>
    <w:rsid w:val="00DC23BB"/>
    <w:rsid w:val="00DC3DBB"/>
    <w:rsid w:val="00DC42F8"/>
    <w:rsid w:val="00DC5145"/>
    <w:rsid w:val="00DC577E"/>
    <w:rsid w:val="00DC5D50"/>
    <w:rsid w:val="00DC6366"/>
    <w:rsid w:val="00DC6742"/>
    <w:rsid w:val="00DC7ED9"/>
    <w:rsid w:val="00DD1AEB"/>
    <w:rsid w:val="00DD1D90"/>
    <w:rsid w:val="00DD7B2E"/>
    <w:rsid w:val="00DE241B"/>
    <w:rsid w:val="00DE2827"/>
    <w:rsid w:val="00DE5763"/>
    <w:rsid w:val="00DE62DD"/>
    <w:rsid w:val="00DE7C08"/>
    <w:rsid w:val="00DF0BEA"/>
    <w:rsid w:val="00DF342E"/>
    <w:rsid w:val="00E022E7"/>
    <w:rsid w:val="00E05696"/>
    <w:rsid w:val="00E06EBA"/>
    <w:rsid w:val="00E070E4"/>
    <w:rsid w:val="00E122EC"/>
    <w:rsid w:val="00E145A9"/>
    <w:rsid w:val="00E17257"/>
    <w:rsid w:val="00E17338"/>
    <w:rsid w:val="00E205A0"/>
    <w:rsid w:val="00E21395"/>
    <w:rsid w:val="00E30CCF"/>
    <w:rsid w:val="00E30CF5"/>
    <w:rsid w:val="00E33420"/>
    <w:rsid w:val="00E36332"/>
    <w:rsid w:val="00E430B8"/>
    <w:rsid w:val="00E46BA8"/>
    <w:rsid w:val="00E476AD"/>
    <w:rsid w:val="00E5062F"/>
    <w:rsid w:val="00E53BA5"/>
    <w:rsid w:val="00E570D2"/>
    <w:rsid w:val="00E578E6"/>
    <w:rsid w:val="00E61055"/>
    <w:rsid w:val="00E65F81"/>
    <w:rsid w:val="00E677F2"/>
    <w:rsid w:val="00E808C0"/>
    <w:rsid w:val="00E8425B"/>
    <w:rsid w:val="00E85388"/>
    <w:rsid w:val="00E86121"/>
    <w:rsid w:val="00E91811"/>
    <w:rsid w:val="00E94305"/>
    <w:rsid w:val="00E94B8C"/>
    <w:rsid w:val="00E968FB"/>
    <w:rsid w:val="00EA1245"/>
    <w:rsid w:val="00EA57B7"/>
    <w:rsid w:val="00EA72BC"/>
    <w:rsid w:val="00EB2480"/>
    <w:rsid w:val="00EB31B8"/>
    <w:rsid w:val="00EC0F31"/>
    <w:rsid w:val="00ED52B5"/>
    <w:rsid w:val="00ED5595"/>
    <w:rsid w:val="00EE09FF"/>
    <w:rsid w:val="00EE0F84"/>
    <w:rsid w:val="00EE36A4"/>
    <w:rsid w:val="00EE4A50"/>
    <w:rsid w:val="00EE5437"/>
    <w:rsid w:val="00EE701F"/>
    <w:rsid w:val="00EE7B7C"/>
    <w:rsid w:val="00EF2261"/>
    <w:rsid w:val="00EF65F0"/>
    <w:rsid w:val="00EF66AD"/>
    <w:rsid w:val="00EF689A"/>
    <w:rsid w:val="00F0182B"/>
    <w:rsid w:val="00F0193F"/>
    <w:rsid w:val="00F06F19"/>
    <w:rsid w:val="00F10542"/>
    <w:rsid w:val="00F10FEA"/>
    <w:rsid w:val="00F17745"/>
    <w:rsid w:val="00F25899"/>
    <w:rsid w:val="00F26B80"/>
    <w:rsid w:val="00F27790"/>
    <w:rsid w:val="00F309D7"/>
    <w:rsid w:val="00F3270F"/>
    <w:rsid w:val="00F34FED"/>
    <w:rsid w:val="00F41173"/>
    <w:rsid w:val="00F414DA"/>
    <w:rsid w:val="00F41595"/>
    <w:rsid w:val="00F43BFC"/>
    <w:rsid w:val="00F43C7B"/>
    <w:rsid w:val="00F46721"/>
    <w:rsid w:val="00F46C16"/>
    <w:rsid w:val="00F47408"/>
    <w:rsid w:val="00F53589"/>
    <w:rsid w:val="00F54E27"/>
    <w:rsid w:val="00F553F5"/>
    <w:rsid w:val="00F71931"/>
    <w:rsid w:val="00F76182"/>
    <w:rsid w:val="00F8407B"/>
    <w:rsid w:val="00F863CA"/>
    <w:rsid w:val="00F879CF"/>
    <w:rsid w:val="00F915AA"/>
    <w:rsid w:val="00F91D9D"/>
    <w:rsid w:val="00F9497B"/>
    <w:rsid w:val="00F9592D"/>
    <w:rsid w:val="00FA3EAE"/>
    <w:rsid w:val="00FA4588"/>
    <w:rsid w:val="00FA6811"/>
    <w:rsid w:val="00FA6B25"/>
    <w:rsid w:val="00FB00BE"/>
    <w:rsid w:val="00FB4118"/>
    <w:rsid w:val="00FC0442"/>
    <w:rsid w:val="00FC0D7E"/>
    <w:rsid w:val="00FC6361"/>
    <w:rsid w:val="00FC6A4F"/>
    <w:rsid w:val="00FD1791"/>
    <w:rsid w:val="00FD4462"/>
    <w:rsid w:val="00FE1D05"/>
    <w:rsid w:val="00FE2230"/>
    <w:rsid w:val="00FE2C7B"/>
    <w:rsid w:val="00FE3DB3"/>
    <w:rsid w:val="00FE3EDF"/>
    <w:rsid w:val="00FF4EE6"/>
    <w:rsid w:val="00FF6F2C"/>
    <w:rsid w:val="00FF74AC"/>
    <w:rsid w:val="0598661F"/>
    <w:rsid w:val="1C6938CA"/>
    <w:rsid w:val="447A716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00" w:line="276" w:lineRule="auto"/>
    </w:pPr>
    <w:rPr>
      <w:rFonts w:asciiTheme="minorHAnsi" w:hAnsiTheme="minorHAnsi" w:eastAsiaTheme="minorEastAsia" w:cstheme="minorBidi"/>
      <w:kern w:val="0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rFonts w:eastAsia="宋体" w:cs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unhideWhenUsed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2"/>
    <w:unhideWhenUsed/>
    <w:uiPriority w:val="99"/>
    <w:rPr>
      <w:rFonts w:ascii="宋体" w:eastAsia="宋体"/>
      <w:sz w:val="18"/>
      <w:szCs w:val="18"/>
    </w:rPr>
  </w:style>
  <w:style w:type="paragraph" w:styleId="6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spacing w:after="0" w:line="240" w:lineRule="auto"/>
    </w:pPr>
    <w:rPr>
      <w:kern w:val="2"/>
      <w:sz w:val="18"/>
      <w:szCs w:val="18"/>
      <w:lang w:eastAsia="zh-CN"/>
    </w:rPr>
  </w:style>
  <w:style w:type="paragraph" w:styleId="7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after="0" w:line="240" w:lineRule="auto"/>
      <w:jc w:val="center"/>
    </w:pPr>
    <w:rPr>
      <w:kern w:val="2"/>
      <w:sz w:val="18"/>
      <w:szCs w:val="18"/>
      <w:lang w:eastAsia="zh-CN"/>
    </w:rPr>
  </w:style>
  <w:style w:type="character" w:styleId="9">
    <w:name w:val="FollowedHyperlink"/>
    <w:basedOn w:val="8"/>
    <w:unhideWhenUsed/>
    <w:uiPriority w:val="99"/>
    <w:rPr>
      <w:color w:val="800080" w:themeColor="followedHyperlink"/>
      <w:u w:val="single"/>
    </w:rPr>
  </w:style>
  <w:style w:type="character" w:styleId="10">
    <w:name w:val="Hyperlink"/>
    <w:basedOn w:val="8"/>
    <w:unhideWhenUsed/>
    <w:uiPriority w:val="99"/>
    <w:rPr>
      <w:color w:val="0000FF" w:themeColor="hyperlink"/>
      <w:u w:val="single"/>
    </w:rPr>
  </w:style>
  <w:style w:type="table" w:styleId="12">
    <w:name w:val="Table Grid"/>
    <w:basedOn w:val="11"/>
    <w:uiPriority w:val="59"/>
    <w:rPr>
      <w:rFonts w:eastAsia="Times New Roman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8"/>
    <w:link w:val="7"/>
    <w:semiHidden/>
    <w:qFormat/>
    <w:uiPriority w:val="99"/>
    <w:rPr>
      <w:sz w:val="18"/>
      <w:szCs w:val="18"/>
    </w:rPr>
  </w:style>
  <w:style w:type="character" w:customStyle="1" w:styleId="14">
    <w:name w:val="页脚 Char"/>
    <w:basedOn w:val="8"/>
    <w:link w:val="6"/>
    <w:semiHidden/>
    <w:uiPriority w:val="99"/>
    <w:rPr>
      <w:sz w:val="18"/>
      <w:szCs w:val="18"/>
    </w:rPr>
  </w:style>
  <w:style w:type="paragraph" w:customStyle="1" w:styleId="15">
    <w:name w:val="修订记录"/>
    <w:basedOn w:val="1"/>
    <w:uiPriority w:val="0"/>
    <w:pPr>
      <w:keepNext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hAnsi="Arial" w:eastAsia="黑体" w:cs="Times New Roman"/>
      <w:sz w:val="32"/>
      <w:szCs w:val="20"/>
      <w:lang w:eastAsia="zh-CN"/>
    </w:rPr>
  </w:style>
  <w:style w:type="paragraph" w:customStyle="1" w:styleId="16">
    <w:name w:val="表格列标题"/>
    <w:basedOn w:val="1"/>
    <w:uiPriority w:val="0"/>
    <w:pPr>
      <w:keepNext/>
      <w:autoSpaceDE w:val="0"/>
      <w:autoSpaceDN w:val="0"/>
      <w:adjustRightInd w:val="0"/>
      <w:spacing w:after="0" w:line="240" w:lineRule="auto"/>
      <w:jc w:val="center"/>
    </w:pPr>
    <w:rPr>
      <w:rFonts w:ascii="Times New Roman" w:hAnsi="Times New Roman" w:eastAsia="宋体" w:cs="Times New Roman"/>
      <w:b/>
      <w:sz w:val="21"/>
      <w:szCs w:val="20"/>
      <w:lang w:eastAsia="zh-CN"/>
    </w:rPr>
  </w:style>
  <w:style w:type="character" w:customStyle="1" w:styleId="17">
    <w:name w:val="标题 1 Char"/>
    <w:basedOn w:val="8"/>
    <w:link w:val="2"/>
    <w:uiPriority w:val="9"/>
    <w:rPr>
      <w:rFonts w:eastAsia="宋体" w:cs="宋体"/>
      <w:b/>
      <w:bCs/>
      <w:kern w:val="44"/>
      <w:sz w:val="44"/>
      <w:szCs w:val="44"/>
      <w:lang w:eastAsia="en-US"/>
    </w:rPr>
  </w:style>
  <w:style w:type="paragraph" w:customStyle="1" w:styleId="18">
    <w:name w:val="List Paragraph"/>
    <w:basedOn w:val="1"/>
    <w:qFormat/>
    <w:uiPriority w:val="34"/>
    <w:pPr>
      <w:ind w:firstLine="420" w:firstLineChars="200"/>
    </w:pPr>
  </w:style>
  <w:style w:type="paragraph" w:customStyle="1" w:styleId="19">
    <w:name w:val="No Spacing"/>
    <w:qFormat/>
    <w:uiPriority w:val="1"/>
    <w:pPr>
      <w:widowControl w:val="0"/>
    </w:pPr>
    <w:rPr>
      <w:rFonts w:asciiTheme="minorHAnsi" w:hAnsiTheme="minorHAnsi" w:eastAsiaTheme="minorEastAsia" w:cstheme="minorBidi"/>
      <w:kern w:val="0"/>
      <w:sz w:val="22"/>
      <w:szCs w:val="22"/>
      <w:lang w:val="en-US" w:eastAsia="en-US" w:bidi="ar-SA"/>
    </w:rPr>
  </w:style>
  <w:style w:type="character" w:customStyle="1" w:styleId="20">
    <w:name w:val="标题 2 Char"/>
    <w:basedOn w:val="8"/>
    <w:link w:val="3"/>
    <w:qFormat/>
    <w:uiPriority w:val="9"/>
    <w:rPr>
      <w:rFonts w:asciiTheme="majorHAnsi" w:hAnsiTheme="majorHAnsi" w:eastAsiaTheme="majorEastAsia" w:cstheme="majorBidi"/>
      <w:b/>
      <w:bCs/>
      <w:kern w:val="0"/>
      <w:sz w:val="32"/>
      <w:szCs w:val="32"/>
      <w:lang w:eastAsia="en-US"/>
    </w:rPr>
  </w:style>
  <w:style w:type="character" w:customStyle="1" w:styleId="21">
    <w:name w:val="标题 3 Char"/>
    <w:basedOn w:val="8"/>
    <w:link w:val="4"/>
    <w:uiPriority w:val="9"/>
    <w:rPr>
      <w:b/>
      <w:bCs/>
      <w:kern w:val="0"/>
      <w:sz w:val="32"/>
      <w:szCs w:val="32"/>
      <w:lang w:eastAsia="en-US"/>
    </w:rPr>
  </w:style>
  <w:style w:type="character" w:customStyle="1" w:styleId="22">
    <w:name w:val="文档结构图 Char"/>
    <w:basedOn w:val="8"/>
    <w:link w:val="5"/>
    <w:semiHidden/>
    <w:uiPriority w:val="99"/>
    <w:rPr>
      <w:rFonts w:ascii="宋体" w:eastAsia="宋体"/>
      <w:kern w:val="0"/>
      <w:sz w:val="18"/>
      <w:szCs w:val="18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0" Type="http://schemas.openxmlformats.org/officeDocument/2006/relationships/fontTable" Target="fontTable.xml"/><Relationship Id="rId4" Type="http://schemas.openxmlformats.org/officeDocument/2006/relationships/oleObject" Target="embeddings/oleObject1.bin"/><Relationship Id="rId39" Type="http://schemas.openxmlformats.org/officeDocument/2006/relationships/customXml" Target="../customXml/item2.xml"/><Relationship Id="rId38" Type="http://schemas.openxmlformats.org/officeDocument/2006/relationships/customXml" Target="../customXml/item1.xml"/><Relationship Id="rId37" Type="http://schemas.openxmlformats.org/officeDocument/2006/relationships/image" Target="media/image17.e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e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e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E1C411-C0F1-4ECE-89B9-D3B32586326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9</Pages>
  <Words>919</Words>
  <Characters>5241</Characters>
  <Lines>43</Lines>
  <Paragraphs>12</Paragraphs>
  <TotalTime>0</TotalTime>
  <ScaleCrop>false</ScaleCrop>
  <LinksUpToDate>false</LinksUpToDate>
  <CharactersWithSpaces>6148</CharactersWithSpaces>
  <Application>WPS Office_10.1.0.5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1-26T02:19:00Z</dcterms:created>
  <dc:creator>User</dc:creator>
  <cp:lastModifiedBy>magicwen</cp:lastModifiedBy>
  <dcterms:modified xsi:type="dcterms:W3CDTF">2016-07-11T01:02:34Z</dcterms:modified>
  <cp:revision>3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